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7025E4"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7025E4"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7025E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7025E4"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7025E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7025E4"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3302526"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3302527"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3302528"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3302529"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3302530"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D455CC" w:rsidP="00212D28">
      <w:pPr>
        <w:pStyle w:val="2"/>
        <w:spacing w:before="156" w:after="156"/>
      </w:pPr>
      <w:r w:rsidRPr="00D455CC">
        <w:rPr>
          <w:rFonts w:hint="eastAsia"/>
        </w:rPr>
        <w:lastRenderedPageBreak/>
        <w:t>整体架构</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3302531"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906675" w:rsidRDefault="00A022A2" w:rsidP="00DC728D">
      <w:pPr>
        <w:pStyle w:val="a0"/>
        <w:ind w:firstLineChars="0" w:firstLine="420"/>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8C4016">
        <w:rPr>
          <w:rFonts w:hint="eastAsia"/>
        </w:rPr>
        <w:t>下面给出</w:t>
      </w:r>
      <w:r w:rsidR="0029162C">
        <w:rPr>
          <w:rFonts w:hint="eastAsia"/>
        </w:rPr>
        <w:t>命题逻辑系统中一些重要</w:t>
      </w:r>
      <w:r w:rsidR="00CC09CD">
        <w:rPr>
          <w:rFonts w:hint="eastAsia"/>
        </w:rPr>
        <w:t>定义。</w:t>
      </w:r>
    </w:p>
    <w:p w:rsidR="001B77C4" w:rsidRDefault="00433BC3" w:rsidP="00681C05">
      <w:pPr>
        <w:pStyle w:val="a0"/>
        <w:ind w:firstLineChars="0" w:firstLine="420"/>
      </w:pPr>
      <w:r w:rsidRPr="007D7FAF">
        <w:rPr>
          <w:rFonts w:hint="eastAsia"/>
          <w:b/>
        </w:rPr>
        <w:t>定义</w:t>
      </w:r>
      <w:r w:rsidR="00B35E09">
        <w:rPr>
          <w:rFonts w:hint="eastAsia"/>
          <w:b/>
        </w:rPr>
        <w:t>3.1</w:t>
      </w:r>
      <w:r>
        <w:rPr>
          <w:rFonts w:hint="eastAsia"/>
        </w:rPr>
        <w:t xml:space="preserve"> </w:t>
      </w:r>
      <w:r>
        <w:rPr>
          <w:rFonts w:hint="eastAsia"/>
        </w:rPr>
        <w:t>命题</w:t>
      </w:r>
    </w:p>
    <w:p w:rsidR="00433BC3" w:rsidRDefault="00403FEE" w:rsidP="00681C05">
      <w:pPr>
        <w:pStyle w:val="a0"/>
        <w:ind w:firstLineChars="0" w:firstLine="420"/>
      </w:pPr>
      <w:r>
        <w:rPr>
          <w:rFonts w:hint="eastAsia"/>
        </w:rPr>
        <w:t>（</w:t>
      </w:r>
      <w:r>
        <w:rPr>
          <w:rFonts w:hint="eastAsia"/>
        </w:rPr>
        <w:t>i</w:t>
      </w:r>
      <w:r>
        <w:rPr>
          <w:rFonts w:hint="eastAsia"/>
        </w:rPr>
        <w:t>）</w:t>
      </w:r>
      <w:r w:rsidR="00645412">
        <w:rPr>
          <w:rFonts w:hint="eastAsia"/>
        </w:rPr>
        <w:t>命题字母是命题。</w:t>
      </w:r>
    </w:p>
    <w:p w:rsidR="00403FEE" w:rsidRPr="007C4E05" w:rsidRDefault="00403FEE" w:rsidP="00681C05">
      <w:pPr>
        <w:pStyle w:val="a0"/>
        <w:ind w:firstLineChars="0" w:firstLine="420"/>
        <w:rPr>
          <w:rFonts w:hint="eastAsia"/>
        </w:rPr>
      </w:pPr>
      <w:r>
        <w:rPr>
          <w:rFonts w:hint="eastAsia"/>
        </w:rPr>
        <w:t>（</w:t>
      </w:r>
      <w:r>
        <w:rPr>
          <w:rFonts w:hint="eastAsia"/>
        </w:rPr>
        <w:t>ii</w:t>
      </w:r>
      <w:r>
        <w:rPr>
          <w:rFonts w:hint="eastAsia"/>
        </w:rPr>
        <w:t>）</w:t>
      </w:r>
      <w:r w:rsidR="00645412">
        <w:rPr>
          <w:rFonts w:hint="eastAsia"/>
        </w:rPr>
        <w:t>如果</w:t>
      </w:r>
      <w:r w:rsidR="005762DB" w:rsidRPr="000352FF">
        <w:rPr>
          <w:position w:val="-10"/>
        </w:rPr>
        <w:object w:dxaOrig="499" w:dyaOrig="320">
          <v:shape id="_x0000_i1039" type="#_x0000_t75" style="width:25.15pt;height:16.15pt" o:ole="">
            <v:imagedata r:id="rId26" o:title=""/>
          </v:shape>
          <o:OLEObject Type="Embed" ProgID="Equation.DSMT4" ShapeID="_x0000_i1039" DrawAspect="Content" ObjectID="_1543302532" r:id="rId27"/>
        </w:object>
      </w:r>
      <w:r w:rsidR="005762DB">
        <w:rPr>
          <w:rFonts w:hint="eastAsia"/>
        </w:rPr>
        <w:t>是命题，则</w:t>
      </w:r>
      <w:r w:rsidR="005762DB" w:rsidRPr="000352FF">
        <w:rPr>
          <w:position w:val="-14"/>
        </w:rPr>
        <w:object w:dxaOrig="820" w:dyaOrig="400">
          <v:shape id="_x0000_i1040" type="#_x0000_t75" style="width:40.9pt;height:19.9pt" o:ole="">
            <v:imagedata r:id="rId28" o:title=""/>
          </v:shape>
          <o:OLEObject Type="Embed" ProgID="Equation.DSMT4" ShapeID="_x0000_i1040" DrawAspect="Content" ObjectID="_1543302533" r:id="rId29"/>
        </w:object>
      </w:r>
      <w:r w:rsidR="005762DB">
        <w:rPr>
          <w:rFonts w:hint="eastAsia"/>
        </w:rPr>
        <w:t>、</w:t>
      </w:r>
      <w:r w:rsidR="007C4E05" w:rsidRPr="000352FF">
        <w:rPr>
          <w:position w:val="-14"/>
        </w:rPr>
        <w:object w:dxaOrig="820" w:dyaOrig="400">
          <v:shape id="_x0000_i1041" type="#_x0000_t75" style="width:40.9pt;height:19.9pt" o:ole="">
            <v:imagedata r:id="rId30" o:title=""/>
          </v:shape>
          <o:OLEObject Type="Embed" ProgID="Equation.DSMT4" ShapeID="_x0000_i1041" DrawAspect="Content" ObjectID="_1543302534" r:id="rId31"/>
        </w:object>
      </w:r>
      <w:r w:rsidR="007C4E05">
        <w:rPr>
          <w:rFonts w:hint="eastAsia"/>
        </w:rPr>
        <w:t>、</w:t>
      </w:r>
      <w:r w:rsidR="007C4E05" w:rsidRPr="000352FF">
        <w:rPr>
          <w:position w:val="-14"/>
        </w:rPr>
        <w:object w:dxaOrig="600" w:dyaOrig="400">
          <v:shape id="_x0000_i1042" type="#_x0000_t75" style="width:30pt;height:19.9pt" o:ole="">
            <v:imagedata r:id="rId32" o:title=""/>
          </v:shape>
          <o:OLEObject Type="Embed" ProgID="Equation.DSMT4" ShapeID="_x0000_i1042" DrawAspect="Content" ObjectID="_1543302535" r:id="rId33"/>
        </w:object>
      </w:r>
      <w:r w:rsidR="007C4E05">
        <w:rPr>
          <w:rFonts w:hint="eastAsia"/>
        </w:rPr>
        <w:t>、</w:t>
      </w:r>
      <w:r w:rsidR="007C4E05" w:rsidRPr="000352FF">
        <w:rPr>
          <w:position w:val="-14"/>
        </w:rPr>
        <w:object w:dxaOrig="920" w:dyaOrig="400">
          <v:shape id="_x0000_i1043" type="#_x0000_t75" style="width:46.15pt;height:19.9pt" o:ole="">
            <v:imagedata r:id="rId34" o:title=""/>
          </v:shape>
          <o:OLEObject Type="Embed" ProgID="Equation.DSMT4" ShapeID="_x0000_i1043" DrawAspect="Content" ObjectID="_1543302536" r:id="rId35"/>
        </w:object>
      </w:r>
      <w:r w:rsidR="007C4E05">
        <w:rPr>
          <w:rFonts w:hint="eastAsia"/>
        </w:rPr>
        <w:t>和</w:t>
      </w:r>
      <w:r w:rsidR="0022165C" w:rsidRPr="000352FF">
        <w:rPr>
          <w:position w:val="-14"/>
        </w:rPr>
        <w:object w:dxaOrig="940" w:dyaOrig="400">
          <v:shape id="_x0000_i1044" type="#_x0000_t75" style="width:46.9pt;height:19.9pt" o:ole="">
            <v:imagedata r:id="rId36" o:title=""/>
          </v:shape>
          <o:OLEObject Type="Embed" ProgID="Equation.DSMT4" ShapeID="_x0000_i1044" DrawAspect="Content" ObjectID="_1543302537" r:id="rId37"/>
        </w:object>
      </w:r>
      <w:r w:rsidR="0022165C">
        <w:rPr>
          <w:rFonts w:hint="eastAsia"/>
        </w:rPr>
        <w:t>都是命题。</w:t>
      </w:r>
    </w:p>
    <w:p w:rsidR="007C4A44" w:rsidRDefault="00403FEE" w:rsidP="00681C05">
      <w:pPr>
        <w:pStyle w:val="a0"/>
        <w:ind w:firstLineChars="0" w:firstLine="420"/>
      </w:pPr>
      <w:r>
        <w:rPr>
          <w:rFonts w:hint="eastAsia"/>
        </w:rPr>
        <w:t>（</w:t>
      </w:r>
      <w:r>
        <w:rPr>
          <w:rFonts w:hint="eastAsia"/>
        </w:rPr>
        <w:t>iii</w:t>
      </w:r>
      <w:r>
        <w:rPr>
          <w:rFonts w:hint="eastAsia"/>
        </w:rPr>
        <w:t>）</w:t>
      </w:r>
      <w:r w:rsidR="00963C3E">
        <w:rPr>
          <w:rFonts w:hint="eastAsia"/>
        </w:rPr>
        <w:t>一个符号串是命题，当且仅当它能通过对命题字母（</w:t>
      </w:r>
      <w:r w:rsidR="00963C3E">
        <w:rPr>
          <w:rFonts w:hint="eastAsia"/>
        </w:rPr>
        <w:t>i</w:t>
      </w:r>
      <w:r w:rsidR="00963C3E">
        <w:rPr>
          <w:rFonts w:hint="eastAsia"/>
        </w:rPr>
        <w:t>）反复运用（</w:t>
      </w:r>
      <w:r w:rsidR="00963C3E">
        <w:rPr>
          <w:rFonts w:hint="eastAsia"/>
        </w:rPr>
        <w:t>ii</w:t>
      </w:r>
      <w:r w:rsidR="00963C3E">
        <w:rPr>
          <w:rFonts w:hint="eastAsia"/>
        </w:rPr>
        <w:t>）得到。</w:t>
      </w:r>
    </w:p>
    <w:p w:rsidR="007F2C72" w:rsidRDefault="00F669AC" w:rsidP="00F669AC">
      <w:pPr>
        <w:pStyle w:val="a0"/>
        <w:ind w:firstLineChars="0" w:firstLine="420"/>
      </w:pPr>
      <w:r>
        <w:rPr>
          <w:rFonts w:hint="eastAsia"/>
        </w:rPr>
        <w:t>这</w:t>
      </w:r>
      <w:r w:rsidR="002E1C64">
        <w:rPr>
          <w:rFonts w:hint="eastAsia"/>
        </w:rPr>
        <w:t>是一种归纳定义</w:t>
      </w:r>
      <w:r>
        <w:rPr>
          <w:rFonts w:hint="eastAsia"/>
        </w:rPr>
        <w:t>（</w:t>
      </w:r>
      <w:r>
        <w:rPr>
          <w:rFonts w:hint="eastAsia"/>
        </w:rPr>
        <w:t>induc</w:t>
      </w:r>
      <w:r>
        <w:t>t</w:t>
      </w:r>
      <w:r>
        <w:rPr>
          <w:rFonts w:hint="eastAsia"/>
        </w:rPr>
        <w:t xml:space="preserve">ive </w:t>
      </w:r>
      <w:r>
        <w:t>definition</w:t>
      </w:r>
      <w:r>
        <w:rPr>
          <w:rFonts w:hint="eastAsia"/>
        </w:rPr>
        <w:t>）</w:t>
      </w:r>
      <w:r w:rsidR="002E1C64">
        <w:rPr>
          <w:rFonts w:hint="eastAsia"/>
        </w:rPr>
        <w:t>。</w:t>
      </w:r>
      <w:r w:rsidR="007F2C72">
        <w:rPr>
          <w:rFonts w:hint="eastAsia"/>
        </w:rPr>
        <w:t>首先描述“最短的”命题，然后描述如何根据某些确定的规则由短命题构造出更长的命题。</w:t>
      </w:r>
      <w:r w:rsidR="00622E82">
        <w:rPr>
          <w:rFonts w:hint="eastAsia"/>
        </w:rPr>
        <w:t>其中，</w:t>
      </w:r>
      <w:r w:rsidR="00AE7732">
        <w:rPr>
          <w:rFonts w:hint="eastAsia"/>
        </w:rPr>
        <w:t>（</w:t>
      </w:r>
      <w:r w:rsidR="00AE7732">
        <w:rPr>
          <w:rFonts w:hint="eastAsia"/>
        </w:rPr>
        <w:t>iii</w:t>
      </w:r>
      <w:r w:rsidR="00AE7732">
        <w:rPr>
          <w:rFonts w:hint="eastAsia"/>
        </w:rPr>
        <w:t>）的重要性在于它给出了将归纳法直接应用于命题的依据。</w:t>
      </w:r>
    </w:p>
    <w:p w:rsidR="0002297D" w:rsidRDefault="0002297D" w:rsidP="00B26DA2">
      <w:pPr>
        <w:pStyle w:val="a0"/>
        <w:ind w:firstLineChars="0" w:firstLine="420"/>
      </w:pPr>
      <w:r w:rsidRPr="007D7FAF">
        <w:rPr>
          <w:rFonts w:hint="eastAsia"/>
          <w:b/>
        </w:rPr>
        <w:t>定义</w:t>
      </w:r>
      <w:r>
        <w:rPr>
          <w:rFonts w:hint="eastAsia"/>
          <w:b/>
        </w:rPr>
        <w:t>3.</w:t>
      </w:r>
      <w:r w:rsidR="00AE3953">
        <w:rPr>
          <w:rFonts w:hint="eastAsia"/>
          <w:b/>
        </w:rPr>
        <w:t>2</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49" type="#_x0000_t75" style="width:12pt;height:13.9pt" o:ole="">
            <v:imagedata r:id="rId38" o:title=""/>
          </v:shape>
          <o:OLEObject Type="Embed" ProgID="Equation.DSMT4" ShapeID="_x0000_i1049" DrawAspect="Content" ObjectID="_1543302538" r:id="rId3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50" type="#_x0000_t75" style="width:12pt;height:10.9pt" o:ole="">
            <v:imagedata r:id="rId40" o:title=""/>
          </v:shape>
          <o:OLEObject Type="Embed" ProgID="Equation.DSMT4" ShapeID="_x0000_i1050" DrawAspect="Content" ObjectID="_1543302539" r:id="rId41"/>
        </w:object>
      </w:r>
      <w:r w:rsidR="00062DD6">
        <w:rPr>
          <w:rFonts w:hint="eastAsia"/>
        </w:rPr>
        <w:t>唯一的真值</w:t>
      </w:r>
      <w:r w:rsidR="00062DD6" w:rsidRPr="000352FF">
        <w:rPr>
          <w:position w:val="-14"/>
        </w:rPr>
        <w:object w:dxaOrig="620" w:dyaOrig="400">
          <v:shape id="_x0000_i1051" type="#_x0000_t75" style="width:31.15pt;height:19.9pt" o:ole="">
            <v:imagedata r:id="rId42" o:title=""/>
          </v:shape>
          <o:OLEObject Type="Embed" ProgID="Equation.DSMT4" ShapeID="_x0000_i1051" DrawAspect="Content" ObjectID="_1543302540" r:id="rId4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52" type="#_x0000_t75" style="width:69pt;height:19.9pt" o:ole="">
            <v:imagedata r:id="rId44" o:title=""/>
          </v:shape>
          <o:OLEObject Type="Embed" ProgID="Equation.DSMT4" ShapeID="_x0000_i1052" DrawAspect="Content" ObjectID="_1543302541" r:id="rId45"/>
        </w:object>
      </w:r>
      <w:r w:rsidR="00656C92">
        <w:rPr>
          <w:rFonts w:hint="eastAsia"/>
        </w:rPr>
        <w:t>当且仅当</w:t>
      </w:r>
      <w:r w:rsidR="00656C92" w:rsidRPr="000352FF">
        <w:rPr>
          <w:position w:val="-14"/>
        </w:rPr>
        <w:object w:dxaOrig="1040" w:dyaOrig="400">
          <v:shape id="_x0000_i1055" type="#_x0000_t75" style="width:52.15pt;height:19.9pt" o:ole="">
            <v:imagedata r:id="rId46" o:title=""/>
          </v:shape>
          <o:OLEObject Type="Embed" ProgID="Equation.DSMT4" ShapeID="_x0000_i1055" DrawAspect="Content" ObjectID="_1543302542" r:id="rId47"/>
        </w:object>
      </w:r>
      <w:r w:rsidR="00656C92">
        <w:rPr>
          <w:rFonts w:hint="eastAsia"/>
        </w:rPr>
        <w:t>，而</w:t>
      </w:r>
      <w:r w:rsidR="00656C92" w:rsidRPr="000352FF">
        <w:rPr>
          <w:position w:val="-14"/>
        </w:rPr>
        <w:object w:dxaOrig="1579" w:dyaOrig="400">
          <v:shape id="_x0000_i1056" type="#_x0000_t75" style="width:79.15pt;height:19.9pt" o:ole="">
            <v:imagedata r:id="rId48" o:title=""/>
          </v:shape>
          <o:OLEObject Type="Embed" ProgID="Equation.DSMT4" ShapeID="_x0000_i1056" DrawAspect="Content" ObjectID="_1543302543" r:id="rId49"/>
        </w:object>
      </w:r>
      <w:r w:rsidR="00656C92">
        <w:rPr>
          <w:rFonts w:hint="eastAsia"/>
        </w:rPr>
        <w:t>当且仅当</w:t>
      </w:r>
      <w:r w:rsidR="00656C92" w:rsidRPr="000352FF">
        <w:rPr>
          <w:position w:val="-14"/>
        </w:rPr>
        <w:object w:dxaOrig="999" w:dyaOrig="400">
          <v:shape id="_x0000_i1057" type="#_x0000_t75" style="width:49.9pt;height:19.9pt" o:ole="">
            <v:imagedata r:id="rId50" o:title=""/>
          </v:shape>
          <o:OLEObject Type="Embed" ProgID="Equation.DSMT4" ShapeID="_x0000_i1057" DrawAspect="Content" ObjectID="_1543302544" r:id="rId51"/>
        </w:object>
      </w:r>
      <w:r w:rsidR="00656C92">
        <w:rPr>
          <w:rFonts w:hint="eastAsia"/>
        </w:rPr>
        <w:t>或</w:t>
      </w:r>
      <w:r w:rsidR="00656C92" w:rsidRPr="000352FF">
        <w:rPr>
          <w:position w:val="-14"/>
        </w:rPr>
        <w:object w:dxaOrig="999" w:dyaOrig="400">
          <v:shape id="_x0000_i1058" type="#_x0000_t75" style="width:49.9pt;height:19.9pt" o:ole="">
            <v:imagedata r:id="rId52" o:title=""/>
          </v:shape>
          <o:OLEObject Type="Embed" ProgID="Equation.DSMT4" ShapeID="_x0000_i1058" DrawAspect="Content" ObjectID="_1543302545" r:id="rId53"/>
        </w:object>
      </w:r>
      <w:r w:rsidR="00656C92">
        <w:rPr>
          <w:rFonts w:hint="eastAsia"/>
        </w:rPr>
        <w:t>。我们成</w:t>
      </w:r>
      <w:r w:rsidR="00656C92" w:rsidRPr="000352FF">
        <w:rPr>
          <w:position w:val="-6"/>
        </w:rPr>
        <w:object w:dxaOrig="240" w:dyaOrig="279">
          <v:shape id="_x0000_i1059" type="#_x0000_t75" style="width:12pt;height:13.9pt" o:ole="">
            <v:imagedata r:id="rId38" o:title=""/>
          </v:shape>
          <o:OLEObject Type="Embed" ProgID="Equation.DSMT4" ShapeID="_x0000_i1059" DrawAspect="Content" ObjectID="_1543302546" r:id="rId54"/>
        </w:object>
      </w:r>
      <w:r w:rsidR="00656C92">
        <w:rPr>
          <w:rFonts w:hint="eastAsia"/>
        </w:rPr>
        <w:t>使</w:t>
      </w:r>
      <w:r w:rsidR="00656C92" w:rsidRPr="000352FF">
        <w:rPr>
          <w:position w:val="-6"/>
        </w:rPr>
        <w:object w:dxaOrig="240" w:dyaOrig="220">
          <v:shape id="_x0000_i1060" type="#_x0000_t75" style="width:12pt;height:10.9pt" o:ole="">
            <v:imagedata r:id="rId55" o:title=""/>
          </v:shape>
          <o:OLEObject Type="Embed" ProgID="Equation.DSMT4" ShapeID="_x0000_i1060" DrawAspect="Content" ObjectID="_1543302547" r:id="rId56"/>
        </w:object>
      </w:r>
      <w:r w:rsidR="00656C92">
        <w:rPr>
          <w:rFonts w:hint="eastAsia"/>
        </w:rPr>
        <w:t>为真，如果</w:t>
      </w:r>
      <w:r w:rsidR="00A9312D" w:rsidRPr="000352FF">
        <w:rPr>
          <w:position w:val="-14"/>
        </w:rPr>
        <w:object w:dxaOrig="999" w:dyaOrig="400">
          <v:shape id="_x0000_i1061" type="#_x0000_t75" style="width:49.9pt;height:19.9pt" o:ole="">
            <v:imagedata r:id="rId57" o:title=""/>
          </v:shape>
          <o:OLEObject Type="Embed" ProgID="Equation.DSMT4" ShapeID="_x0000_i1061" DrawAspect="Content" ObjectID="_1543302548" r:id="rId5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3</w:t>
      </w:r>
      <w:r>
        <w:rPr>
          <w:rFonts w:hint="eastAsia"/>
        </w:rPr>
        <w:t xml:space="preserve"> </w:t>
      </w:r>
      <w:r w:rsidR="00E27FE2">
        <w:rPr>
          <w:rFonts w:hint="eastAsia"/>
        </w:rPr>
        <w:t>令</w:t>
      </w:r>
      <w:r w:rsidR="0093715C" w:rsidRPr="000352FF">
        <w:rPr>
          <w:position w:val="-4"/>
        </w:rPr>
        <w:object w:dxaOrig="220" w:dyaOrig="240">
          <v:shape id="_x0000_i2483" type="#_x0000_t75" style="width:10.9pt;height:12pt" o:ole="">
            <v:imagedata r:id="rId59" o:title=""/>
          </v:shape>
          <o:OLEObject Type="Embed" ProgID="Equation.DSMT4" ShapeID="_x0000_i2483" DrawAspect="Content" ObjectID="_1543302549" r:id="rId6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2484" type="#_x0000_t75" style="width:12pt;height:10.9pt" o:ole="">
            <v:imagedata r:id="rId61" o:title=""/>
          </v:shape>
          <o:OLEObject Type="Embed" ProgID="Equation.DSMT4" ShapeID="_x0000_i2484" DrawAspect="Content" ObjectID="_1543302550" r:id="rId62"/>
        </w:object>
      </w:r>
      <w:r w:rsidR="00542F8B">
        <w:rPr>
          <w:rFonts w:hint="eastAsia"/>
        </w:rPr>
        <w:t>是</w:t>
      </w:r>
      <w:r w:rsidR="00542F8B" w:rsidRPr="000352FF">
        <w:rPr>
          <w:position w:val="-4"/>
        </w:rPr>
        <w:object w:dxaOrig="220" w:dyaOrig="240">
          <v:shape id="_x0000_i2485" type="#_x0000_t75" style="width:10.9pt;height:12pt" o:ole="">
            <v:imagedata r:id="rId59" o:title=""/>
          </v:shape>
          <o:OLEObject Type="Embed" ProgID="Equation.DSMT4" ShapeID="_x0000_i2485" DrawAspect="Content" ObjectID="_1543302551" r:id="rId6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2488" type="#_x0000_t75" style="width:31.15pt;height:13.9pt" o:ole="">
            <v:imagedata r:id="rId64" o:title=""/>
          </v:shape>
          <o:OLEObject Type="Embed" ProgID="Equation.DSMT4" ShapeID="_x0000_i2488" DrawAspect="Content" ObjectID="_1543302552" r:id="rId65"/>
        </w:object>
      </w:r>
      <w:r w:rsidR="00542F8B">
        <w:rPr>
          <w:rFonts w:hint="eastAsia"/>
        </w:rPr>
        <w:t>），如果对任意的赋值</w:t>
      </w:r>
      <w:r w:rsidR="00542F8B" w:rsidRPr="000352FF">
        <w:rPr>
          <w:position w:val="-6"/>
        </w:rPr>
        <w:object w:dxaOrig="240" w:dyaOrig="279">
          <v:shape id="_x0000_i2489" type="#_x0000_t75" style="width:12pt;height:13.9pt" o:ole="">
            <v:imagedata r:id="rId38" o:title=""/>
          </v:shape>
          <o:OLEObject Type="Embed" ProgID="Equation.DSMT4" ShapeID="_x0000_i2489" DrawAspect="Content" ObjectID="_1543302553" r:id="rId6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2490" type="#_x0000_t75" style="width:217.15pt;height:19.9pt" o:ole="">
            <v:imagedata r:id="rId67" o:title=""/>
          </v:shape>
          <o:OLEObject Type="Embed" ProgID="Equation.DSMT4" ShapeID="_x0000_i2490" DrawAspect="Content" ObjectID="_1543302554" r:id="rId68"/>
        </w:object>
      </w:r>
      <w:r>
        <w:rPr>
          <w:rFonts w:hint="eastAsia"/>
        </w:rPr>
        <w:t>。</w:t>
      </w:r>
    </w:p>
    <w:p w:rsidR="00A56116" w:rsidRDefault="00F440F4" w:rsidP="00F440F4">
      <w:pPr>
        <w:pStyle w:val="a0"/>
        <w:ind w:firstLineChars="0" w:firstLine="0"/>
        <w:rPr>
          <w:rFonts w:hint="eastAsia"/>
        </w:rPr>
      </w:pPr>
      <w:r>
        <w:lastRenderedPageBreak/>
        <w:tab/>
      </w:r>
      <w:r w:rsidR="00DB3625">
        <w:rPr>
          <w:rFonts w:hint="eastAsia"/>
        </w:rPr>
        <w:t>在上述定义中</w:t>
      </w:r>
      <w:r w:rsidR="00034D25" w:rsidRPr="000352FF">
        <w:rPr>
          <w:position w:val="-4"/>
        </w:rPr>
        <w:object w:dxaOrig="220" w:dyaOrig="240">
          <v:shape id="_x0000_i2501" type="#_x0000_t75" style="width:10.9pt;height:12pt" o:ole="">
            <v:imagedata r:id="rId59" o:title=""/>
          </v:shape>
          <o:OLEObject Type="Embed" ProgID="Equation.DSMT4" ShapeID="_x0000_i2501" DrawAspect="Content" ObjectID="_1543302555" r:id="rId69"/>
        </w:object>
      </w:r>
      <w:r w:rsidR="00DB3625">
        <w:rPr>
          <w:rFonts w:hint="eastAsia"/>
        </w:rPr>
        <w:t>称为</w:t>
      </w:r>
      <w:r w:rsidR="00034D25" w:rsidRPr="000352FF">
        <w:rPr>
          <w:position w:val="-6"/>
        </w:rPr>
        <w:object w:dxaOrig="240" w:dyaOrig="220">
          <v:shape id="_x0000_i2494" type="#_x0000_t75" style="width:12pt;height:10.9pt" o:ole="">
            <v:imagedata r:id="rId61" o:title=""/>
          </v:shape>
          <o:OLEObject Type="Embed" ProgID="Equation.DSMT4" ShapeID="_x0000_i2494" DrawAspect="Content" ObjectID="_1543302556" r:id="rId7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2503" type="#_x0000_t75" style="width:10.9pt;height:12pt" o:ole="">
            <v:imagedata r:id="rId59" o:title=""/>
          </v:shape>
          <o:OLEObject Type="Embed" ProgID="Equation.DSMT4" ShapeID="_x0000_i2503" DrawAspect="Content" ObjectID="_1543302557" r:id="rId71"/>
        </w:object>
      </w:r>
      <w:r w:rsidR="00C60787">
        <w:rPr>
          <w:rFonts w:hint="eastAsia"/>
        </w:rPr>
        <w:t>为空集，</w:t>
      </w:r>
      <w:r w:rsidR="00C60787" w:rsidRPr="000352FF">
        <w:rPr>
          <w:position w:val="-6"/>
        </w:rPr>
        <w:object w:dxaOrig="620" w:dyaOrig="279">
          <v:shape id="_x0000_i2506" type="#_x0000_t75" style="width:31.15pt;height:13.9pt" o:ole="">
            <v:imagedata r:id="rId72" o:title=""/>
          </v:shape>
          <o:OLEObject Type="Embed" ProgID="Equation.DSMT4" ShapeID="_x0000_i2506" DrawAspect="Content" ObjectID="_1543302558" r:id="rId73"/>
        </w:object>
      </w:r>
      <w:r w:rsidR="00C60787">
        <w:rPr>
          <w:rFonts w:hint="eastAsia"/>
        </w:rPr>
        <w:t>（或</w:t>
      </w:r>
      <w:r w:rsidR="006273A6">
        <w:rPr>
          <w:rFonts w:hint="eastAsia"/>
        </w:rPr>
        <w:t>写成</w:t>
      </w:r>
      <w:r w:rsidR="006273A6" w:rsidRPr="000352FF">
        <w:rPr>
          <w:position w:val="-6"/>
        </w:rPr>
        <w:object w:dxaOrig="420" w:dyaOrig="279">
          <v:shape id="_x0000_i2507" type="#_x0000_t75" style="width:21pt;height:13.9pt" o:ole="">
            <v:imagedata r:id="rId74" o:title=""/>
          </v:shape>
          <o:OLEObject Type="Embed" ProgID="Equation.DSMT4" ShapeID="_x0000_i2507" DrawAspect="Content" ObjectID="_1543302559" r:id="rId7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2508" type="#_x0000_t75" style="width:12pt;height:10.9pt" o:ole="">
            <v:imagedata r:id="rId61" o:title=""/>
          </v:shape>
          <o:OLEObject Type="Embed" ProgID="Equation.DSMT4" ShapeID="_x0000_i2508" DrawAspect="Content" ObjectID="_1543302560" r:id="rId76"/>
        </w:object>
      </w:r>
      <w:r w:rsidR="006273A6">
        <w:rPr>
          <w:rFonts w:hint="eastAsia"/>
        </w:rPr>
        <w:t>永真。</w:t>
      </w:r>
    </w:p>
    <w:p w:rsidR="00233A07" w:rsidRDefault="00F23B63" w:rsidP="00EC67F7">
      <w:pPr>
        <w:pStyle w:val="a0"/>
        <w:ind w:firstLineChars="0" w:firstLine="420"/>
      </w:pPr>
      <w:r w:rsidRPr="007D7FAF">
        <w:rPr>
          <w:rFonts w:hint="eastAsia"/>
          <w:b/>
        </w:rPr>
        <w:t>定义</w:t>
      </w:r>
      <w:r>
        <w:rPr>
          <w:rFonts w:hint="eastAsia"/>
          <w:b/>
        </w:rPr>
        <w:t>3.4</w:t>
      </w:r>
      <w:r>
        <w:rPr>
          <w:b/>
        </w:rPr>
        <w:t xml:space="preserve"> </w:t>
      </w:r>
      <w:r w:rsidR="000B52FC">
        <w:rPr>
          <w:rFonts w:hint="eastAsia"/>
        </w:rPr>
        <w:t>令</w:t>
      </w:r>
      <w:r w:rsidR="003D2EB6" w:rsidRPr="000352FF">
        <w:rPr>
          <w:position w:val="-4"/>
        </w:rPr>
        <w:object w:dxaOrig="220" w:dyaOrig="240">
          <v:shape id="_x0000_i1077" type="#_x0000_t75" style="width:10.9pt;height:12pt" o:ole="">
            <v:imagedata r:id="rId59" o:title=""/>
          </v:shape>
          <o:OLEObject Type="Embed" ProgID="Equation.DSMT4" ShapeID="_x0000_i1077" DrawAspect="Content" ObjectID="_1543302561" r:id="rId7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82" type="#_x0000_t75" style="width:12pt;height:13.9pt" o:ole="">
            <v:imagedata r:id="rId38" o:title=""/>
          </v:shape>
          <o:OLEObject Type="Embed" ProgID="Equation.DSMT4" ShapeID="_x0000_i1082" DrawAspect="Content" ObjectID="_1543302562" r:id="rId78"/>
        </w:object>
      </w:r>
      <w:r w:rsidR="00F5064D">
        <w:rPr>
          <w:rFonts w:hint="eastAsia"/>
        </w:rPr>
        <w:t>是</w:t>
      </w:r>
      <w:r w:rsidR="00426269" w:rsidRPr="000352FF">
        <w:rPr>
          <w:position w:val="-4"/>
        </w:rPr>
        <w:object w:dxaOrig="220" w:dyaOrig="240">
          <v:shape id="_x0000_i1083" type="#_x0000_t75" style="width:10.9pt;height:12pt" o:ole="">
            <v:imagedata r:id="rId59" o:title=""/>
          </v:shape>
          <o:OLEObject Type="Embed" ProgID="Equation.DSMT4" ShapeID="_x0000_i1083" DrawAspect="Content" ObjectID="_1543302563" r:id="rId79"/>
        </w:object>
      </w:r>
      <w:r w:rsidR="00426269">
        <w:rPr>
          <w:rFonts w:hint="eastAsia"/>
        </w:rPr>
        <w:t>的模型，如果</w:t>
      </w:r>
      <w:r w:rsidR="00426269" w:rsidRPr="000352FF">
        <w:rPr>
          <w:position w:val="-14"/>
        </w:rPr>
        <w:object w:dxaOrig="999" w:dyaOrig="400">
          <v:shape id="_x0000_i1084" type="#_x0000_t75" style="width:49.9pt;height:19.9pt" o:ole="">
            <v:imagedata r:id="rId80" o:title=""/>
          </v:shape>
          <o:OLEObject Type="Embed" ProgID="Equation.DSMT4" ShapeID="_x0000_i1084" DrawAspect="Content" ObjectID="_1543302564" r:id="rId81"/>
        </w:object>
      </w:r>
      <w:r w:rsidR="00426269">
        <w:rPr>
          <w:rFonts w:hint="eastAsia"/>
        </w:rPr>
        <w:t>对所有的</w:t>
      </w:r>
      <w:r w:rsidR="00426269" w:rsidRPr="000352FF">
        <w:rPr>
          <w:position w:val="-6"/>
        </w:rPr>
        <w:object w:dxaOrig="600" w:dyaOrig="260">
          <v:shape id="_x0000_i1085" type="#_x0000_t75" style="width:30pt;height:13.15pt" o:ole="">
            <v:imagedata r:id="rId82" o:title=""/>
          </v:shape>
          <o:OLEObject Type="Embed" ProgID="Equation.DSMT4" ShapeID="_x0000_i1085" DrawAspect="Content" ObjectID="_1543302565" r:id="rId83"/>
        </w:object>
      </w:r>
      <w:r w:rsidR="00426269">
        <w:rPr>
          <w:rFonts w:hint="eastAsia"/>
        </w:rPr>
        <w:t>成立。用</w:t>
      </w:r>
      <w:r w:rsidR="00426269" w:rsidRPr="000352FF">
        <w:rPr>
          <w:position w:val="-14"/>
        </w:rPr>
        <w:object w:dxaOrig="680" w:dyaOrig="400">
          <v:shape id="_x0000_i1086" type="#_x0000_t75" style="width:34.15pt;height:19.9pt" o:ole="">
            <v:imagedata r:id="rId84" o:title=""/>
          </v:shape>
          <o:OLEObject Type="Embed" ProgID="Equation.DSMT4" ShapeID="_x0000_i1086" DrawAspect="Content" ObjectID="_1543302566" r:id="rId85"/>
        </w:object>
      </w:r>
      <w:r w:rsidR="00D14734">
        <w:rPr>
          <w:rFonts w:hint="eastAsia"/>
        </w:rPr>
        <w:t>来表示</w:t>
      </w:r>
      <w:r w:rsidR="00D14734" w:rsidRPr="000352FF">
        <w:rPr>
          <w:position w:val="-4"/>
        </w:rPr>
        <w:object w:dxaOrig="220" w:dyaOrig="240">
          <v:shape id="_x0000_i1087" type="#_x0000_t75" style="width:10.9pt;height:12pt" o:ole="">
            <v:imagedata r:id="rId86" o:title=""/>
          </v:shape>
          <o:OLEObject Type="Embed" ProgID="Equation.DSMT4" ShapeID="_x0000_i1087" DrawAspect="Content" ObjectID="_1543302567" r:id="rId8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2459" type="#_x0000_t75" style="width:16.15pt;height:18pt" o:ole="">
            <v:imagedata r:id="rId88" o:title=""/>
          </v:shape>
          <o:OLEObject Type="Embed" ProgID="Equation.DSMT4" ShapeID="_x0000_i2459" DrawAspect="Content" ObjectID="_1543302568" r:id="rId89"/>
        </w:object>
      </w:r>
      <w:r w:rsidR="00962C0C">
        <w:rPr>
          <w:rFonts w:hint="eastAsia"/>
        </w:rPr>
        <w:t>表示可证性。</w:t>
      </w:r>
    </w:p>
    <w:p w:rsidR="006C704B" w:rsidRDefault="00AD4912" w:rsidP="00EC67F7">
      <w:pPr>
        <w:pStyle w:val="a0"/>
        <w:ind w:firstLineChars="0" w:firstLine="420"/>
      </w:pPr>
      <w:r w:rsidRPr="007D7FAF">
        <w:rPr>
          <w:rFonts w:hint="eastAsia"/>
          <w:b/>
        </w:rPr>
        <w:t>定义</w:t>
      </w:r>
      <w:r>
        <w:rPr>
          <w:rFonts w:hint="eastAsia"/>
          <w:b/>
        </w:rPr>
        <w:t>3.5</w:t>
      </w:r>
      <w:r>
        <w:rPr>
          <w:b/>
        </w:rPr>
        <w:t xml:space="preserve"> </w:t>
      </w:r>
      <w:r>
        <w:rPr>
          <w:rFonts w:hint="eastAsia"/>
        </w:rPr>
        <w:t>令</w:t>
      </w:r>
      <w:r w:rsidR="00CC147D" w:rsidRPr="000352FF">
        <w:rPr>
          <w:position w:val="-4"/>
        </w:rPr>
        <w:object w:dxaOrig="220" w:dyaOrig="240">
          <v:shape id="_x0000_i1088" type="#_x0000_t75" style="width:10.9pt;height:12pt" o:ole="">
            <v:imagedata r:id="rId59" o:title=""/>
          </v:shape>
          <o:OLEObject Type="Embed" ProgID="Equation.DSMT4" ShapeID="_x0000_i1088" DrawAspect="Content" ObjectID="_1543302569" r:id="rId9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105" type="#_x0000_t75" style="width:10.9pt;height:12pt" o:ole="">
            <v:imagedata r:id="rId59" o:title=""/>
          </v:shape>
          <o:OLEObject Type="Embed" ProgID="Equation.DSMT4" ShapeID="_x0000_i1105" DrawAspect="Content" ObjectID="_1543302570" r:id="rId9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106" type="#_x0000_t75" style="width:10.9pt;height:12pt" o:ole="">
            <v:imagedata r:id="rId59" o:title=""/>
          </v:shape>
          <o:OLEObject Type="Embed" ProgID="Equation.DSMT4" ShapeID="_x0000_i1106" DrawAspect="Content" ObjectID="_1543302571" r:id="rId92"/>
        </w:object>
      </w:r>
      <w:r w:rsidR="0021016C">
        <w:rPr>
          <w:rFonts w:hint="eastAsia"/>
        </w:rPr>
        <w:t>）是指一个由</w:t>
      </w:r>
      <w:r w:rsidR="0021016C" w:rsidRPr="000352FF">
        <w:rPr>
          <w:position w:val="-12"/>
        </w:rPr>
        <w:object w:dxaOrig="1200" w:dyaOrig="360">
          <v:shape id="_x0000_i1107" type="#_x0000_t75" style="width:60pt;height:18pt" o:ole="">
            <v:imagedata r:id="rId93" o:title=""/>
          </v:shape>
          <o:OLEObject Type="Embed" ProgID="Equation.DSMT4" ShapeID="_x0000_i1107" DrawAspect="Content" ObjectID="_1543302572" r:id="rId94"/>
        </w:object>
      </w:r>
      <w:r w:rsidR="0021016C">
        <w:rPr>
          <w:rFonts w:hint="eastAsia"/>
        </w:rPr>
        <w:t>构成的有穷序列，使得对每个</w:t>
      </w:r>
      <w:r w:rsidR="0021016C" w:rsidRPr="000352FF">
        <w:rPr>
          <w:position w:val="-6"/>
        </w:rPr>
        <w:object w:dxaOrig="499" w:dyaOrig="260">
          <v:shape id="_x0000_i1108" type="#_x0000_t75" style="width:25.15pt;height:13.15pt" o:ole="">
            <v:imagedata r:id="rId95" o:title=""/>
          </v:shape>
          <o:OLEObject Type="Embed" ProgID="Equation.DSMT4" ShapeID="_x0000_i1108" DrawAspect="Content" ObjectID="_1543302573" r:id="rId96"/>
        </w:object>
      </w:r>
      <w:r w:rsidR="0021016C">
        <w:rPr>
          <w:rFonts w:hint="eastAsia"/>
        </w:rPr>
        <w:t>，以下三条之一成立：</w:t>
      </w:r>
    </w:p>
    <w:p w:rsidR="0021016C" w:rsidRPr="004C20F5" w:rsidRDefault="00BA7B88" w:rsidP="00EC67F7">
      <w:pPr>
        <w:pStyle w:val="a0"/>
        <w:ind w:firstLineChars="0" w:firstLine="420"/>
        <w:rPr>
          <w:rFonts w:hint="eastAsia"/>
        </w:rPr>
      </w:pPr>
      <w:r>
        <w:rPr>
          <w:rFonts w:hint="eastAsia"/>
        </w:rPr>
        <w:t>（</w:t>
      </w:r>
      <w:r>
        <w:rPr>
          <w:rFonts w:hint="eastAsia"/>
        </w:rPr>
        <w:t>1</w:t>
      </w:r>
      <w:r>
        <w:rPr>
          <w:rFonts w:hint="eastAsia"/>
        </w:rPr>
        <w:t>）</w:t>
      </w:r>
      <w:r w:rsidR="00A048CE" w:rsidRPr="000352FF">
        <w:rPr>
          <w:position w:val="-12"/>
        </w:rPr>
        <w:object w:dxaOrig="260" w:dyaOrig="360">
          <v:shape id="_x0000_i1109" type="#_x0000_t75" style="width:13.15pt;height:18pt" o:ole="">
            <v:imagedata r:id="rId97" o:title=""/>
          </v:shape>
          <o:OLEObject Type="Embed" ProgID="Equation.DSMT4" ShapeID="_x0000_i1109" DrawAspect="Content" ObjectID="_1543302574" r:id="rId98"/>
        </w:object>
      </w:r>
      <w:r w:rsidR="00A048CE">
        <w:rPr>
          <w:rFonts w:hint="eastAsia"/>
        </w:rPr>
        <w:t>是</w:t>
      </w:r>
      <w:r w:rsidR="00A048CE" w:rsidRPr="000352FF">
        <w:rPr>
          <w:position w:val="-4"/>
        </w:rPr>
        <w:object w:dxaOrig="220" w:dyaOrig="240">
          <v:shape id="_x0000_i1110" type="#_x0000_t75" style="width:10.9pt;height:12pt" o:ole="">
            <v:imagedata r:id="rId59" o:title=""/>
          </v:shape>
          <o:OLEObject Type="Embed" ProgID="Equation.DSMT4" ShapeID="_x0000_i1110" DrawAspect="Content" ObjectID="_1543302575" r:id="rId9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11" type="#_x0000_t75" style="width:13.15pt;height:18pt" o:ole="">
            <v:imagedata r:id="rId97" o:title=""/>
          </v:shape>
          <o:OLEObject Type="Embed" ProgID="Equation.DSMT4" ShapeID="_x0000_i1111" DrawAspect="Content" ObjectID="_1543302576" r:id="rId100"/>
        </w:object>
      </w:r>
      <w:r>
        <w:rPr>
          <w:rFonts w:hint="eastAsia"/>
        </w:rPr>
        <w:t>是公理；</w:t>
      </w:r>
    </w:p>
    <w:p w:rsidR="00A048CE" w:rsidRPr="00A048CE" w:rsidRDefault="00A048CE" w:rsidP="00EC67F7">
      <w:pPr>
        <w:pStyle w:val="a0"/>
        <w:ind w:firstLineChars="0" w:firstLine="420"/>
        <w:rPr>
          <w:rFonts w:hint="eastAsia"/>
        </w:rPr>
      </w:pPr>
      <w:r>
        <w:rPr>
          <w:rFonts w:hint="eastAsia"/>
        </w:rPr>
        <w:t>（</w:t>
      </w:r>
      <w:r>
        <w:rPr>
          <w:rFonts w:hint="eastAsia"/>
        </w:rPr>
        <w:t>3</w:t>
      </w:r>
      <w:r>
        <w:rPr>
          <w:rFonts w:hint="eastAsia"/>
        </w:rPr>
        <w:t>）</w:t>
      </w:r>
      <w:r w:rsidRPr="000352FF">
        <w:rPr>
          <w:position w:val="-12"/>
        </w:rPr>
        <w:object w:dxaOrig="260" w:dyaOrig="360">
          <v:shape id="_x0000_i1112" type="#_x0000_t75" style="width:13.15pt;height:18pt" o:ole="">
            <v:imagedata r:id="rId97" o:title=""/>
          </v:shape>
          <o:OLEObject Type="Embed" ProgID="Equation.DSMT4" ShapeID="_x0000_i1112" DrawAspect="Content" ObjectID="_1543302577" r:id="rId101"/>
        </w:object>
      </w:r>
      <w:r>
        <w:rPr>
          <w:rFonts w:hint="eastAsia"/>
        </w:rPr>
        <w:t>可以通过应用推理规则，由之前的某些</w:t>
      </w:r>
      <w:r w:rsidRPr="000352FF">
        <w:rPr>
          <w:position w:val="-14"/>
        </w:rPr>
        <w:object w:dxaOrig="300" w:dyaOrig="380">
          <v:shape id="_x0000_i1113" type="#_x0000_t75" style="width:15pt;height:19.15pt" o:ole="">
            <v:imagedata r:id="rId102" o:title=""/>
          </v:shape>
          <o:OLEObject Type="Embed" ProgID="Equation.DSMT4" ShapeID="_x0000_i1113" DrawAspect="Content" ObjectID="_1543302578" r:id="rId103"/>
        </w:object>
      </w:r>
      <w:r>
        <w:rPr>
          <w:rFonts w:hint="eastAsia"/>
        </w:rPr>
        <w:t>推出。</w:t>
      </w:r>
    </w:p>
    <w:p w:rsidR="00F9232A" w:rsidRPr="00503254" w:rsidRDefault="00F9232A" w:rsidP="00EC67F7">
      <w:pPr>
        <w:pStyle w:val="a0"/>
        <w:ind w:firstLineChars="0" w:firstLine="420"/>
        <w:rPr>
          <w:rFonts w:hint="eastAsia"/>
        </w:rPr>
      </w:pPr>
      <w:r>
        <w:rPr>
          <w:rFonts w:hint="eastAsia"/>
        </w:rPr>
        <w:t>（</w:t>
      </w:r>
      <w:r>
        <w:rPr>
          <w:rFonts w:hint="eastAsia"/>
        </w:rPr>
        <w:t>ii</w:t>
      </w:r>
      <w:r>
        <w:rPr>
          <w:rFonts w:hint="eastAsia"/>
        </w:rPr>
        <w:t>）</w:t>
      </w:r>
      <w:r w:rsidR="00A048CE" w:rsidRPr="000352FF">
        <w:rPr>
          <w:position w:val="-12"/>
        </w:rPr>
        <w:object w:dxaOrig="260" w:dyaOrig="360">
          <v:shape id="_x0000_i1114" type="#_x0000_t75" style="width:13.15pt;height:18pt" o:ole="">
            <v:imagedata r:id="rId97" o:title=""/>
          </v:shape>
          <o:OLEObject Type="Embed" ProgID="Equation.DSMT4" ShapeID="_x0000_i1114" DrawAspect="Content" ObjectID="_1543302579" r:id="rId104"/>
        </w:object>
      </w:r>
      <w:r w:rsidR="00A048CE">
        <w:rPr>
          <w:rFonts w:hint="eastAsia"/>
        </w:rPr>
        <w:t>是从</w:t>
      </w:r>
      <w:r w:rsidR="00503254" w:rsidRPr="00503254">
        <w:rPr>
          <w:b/>
          <w:position w:val="-4"/>
        </w:rPr>
        <w:object w:dxaOrig="220" w:dyaOrig="240">
          <v:shape id="_x0000_i1116" type="#_x0000_t75" style="width:10.9pt;height:12pt" o:ole="">
            <v:imagedata r:id="rId59" o:title=""/>
          </v:shape>
          <o:OLEObject Type="Embed" ProgID="Equation.DSMT4" ShapeID="_x0000_i1116" DrawAspect="Content" ObjectID="_1543302580" r:id="rId10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117" type="#_x0000_t75" style="width:10.9pt;height:12pt" o:ole="">
            <v:imagedata r:id="rId59" o:title=""/>
          </v:shape>
          <o:OLEObject Type="Embed" ProgID="Equation.DSMT4" ShapeID="_x0000_i1117" DrawAspect="Content" ObjectID="_1543302581" r:id="rId106"/>
        </w:object>
      </w:r>
      <w:r w:rsidR="00503254">
        <w:rPr>
          <w:rFonts w:hint="eastAsia"/>
        </w:rPr>
        <w:t>），记作</w:t>
      </w:r>
      <w:r w:rsidR="00503254" w:rsidRPr="000352FF">
        <w:rPr>
          <w:position w:val="-12"/>
        </w:rPr>
        <w:object w:dxaOrig="740" w:dyaOrig="360">
          <v:shape id="_x0000_i1120" type="#_x0000_t75" style="width:37.15pt;height:18pt" o:ole="">
            <v:imagedata r:id="rId107" o:title=""/>
          </v:shape>
          <o:OLEObject Type="Embed" ProgID="Equation.DSMT4" ShapeID="_x0000_i1120" DrawAspect="Content" ObjectID="_1543302582" r:id="rId108"/>
        </w:object>
      </w:r>
      <w:r w:rsidR="00503254">
        <w:rPr>
          <w:rFonts w:hint="eastAsia"/>
        </w:rPr>
        <w:t>，如果存在一个从</w:t>
      </w:r>
      <w:r w:rsidR="00503254" w:rsidRPr="000352FF">
        <w:rPr>
          <w:position w:val="-4"/>
        </w:rPr>
        <w:object w:dxaOrig="220" w:dyaOrig="240">
          <v:shape id="_x0000_i1121" type="#_x0000_t75" style="width:10.9pt;height:12pt" o:ole="">
            <v:imagedata r:id="rId59" o:title=""/>
          </v:shape>
          <o:OLEObject Type="Embed" ProgID="Equation.DSMT4" ShapeID="_x0000_i1121" DrawAspect="Content" ObjectID="_1543302583" r:id="rId109"/>
        </w:object>
      </w:r>
      <w:r w:rsidR="00503254">
        <w:rPr>
          <w:rFonts w:hint="eastAsia"/>
        </w:rPr>
        <w:t>出发的证明</w:t>
      </w:r>
      <w:r w:rsidR="00503254" w:rsidRPr="000352FF">
        <w:rPr>
          <w:position w:val="-12"/>
        </w:rPr>
        <w:object w:dxaOrig="1200" w:dyaOrig="360">
          <v:shape id="_x0000_i1122" type="#_x0000_t75" style="width:60pt;height:18pt" o:ole="">
            <v:imagedata r:id="rId93" o:title=""/>
          </v:shape>
          <o:OLEObject Type="Embed" ProgID="Equation.DSMT4" ShapeID="_x0000_i1122" DrawAspect="Content" ObjectID="_1543302584" r:id="rId110"/>
        </w:object>
      </w:r>
      <w:r w:rsidR="00503254">
        <w:rPr>
          <w:rFonts w:hint="eastAsia"/>
        </w:rPr>
        <w:t>，这里</w:t>
      </w:r>
      <w:r w:rsidR="00503254" w:rsidRPr="000352FF">
        <w:rPr>
          <w:position w:val="-12"/>
        </w:rPr>
        <w:object w:dxaOrig="720" w:dyaOrig="360">
          <v:shape id="_x0000_i1123" type="#_x0000_t75" style="width:36pt;height:18pt" o:ole="">
            <v:imagedata r:id="rId111" o:title=""/>
          </v:shape>
          <o:OLEObject Type="Embed" ProgID="Equation.DSMT4" ShapeID="_x0000_i1123" DrawAspect="Content" ObjectID="_1543302585" r:id="rId112"/>
        </w:object>
      </w:r>
      <w:r w:rsidR="00503254">
        <w:rPr>
          <w:rFonts w:hint="eastAsia"/>
        </w:rPr>
        <w:t>。</w:t>
      </w:r>
    </w:p>
    <w:p w:rsidR="009D675E" w:rsidRDefault="00F9232A" w:rsidP="00EC67F7">
      <w:pPr>
        <w:pStyle w:val="a0"/>
        <w:ind w:firstLineChars="0" w:firstLine="420"/>
        <w:rPr>
          <w:rFonts w:hint="eastAsia"/>
        </w:rPr>
      </w:pPr>
      <w:r>
        <w:rPr>
          <w:rFonts w:hint="eastAsia"/>
        </w:rPr>
        <w:t>（</w:t>
      </w:r>
      <w:r>
        <w:rPr>
          <w:rFonts w:hint="eastAsia"/>
        </w:rPr>
        <w:t>iii</w:t>
      </w:r>
      <w:r>
        <w:rPr>
          <w:rFonts w:hint="eastAsia"/>
        </w:rPr>
        <w:t>）</w:t>
      </w:r>
      <w:r w:rsidR="00503254" w:rsidRPr="000352FF">
        <w:rPr>
          <w:position w:val="-6"/>
        </w:rPr>
        <w:object w:dxaOrig="240" w:dyaOrig="220">
          <v:shape id="_x0000_i1126" type="#_x0000_t75" style="width:12pt;height:10.9pt" o:ole="">
            <v:imagedata r:id="rId113" o:title=""/>
          </v:shape>
          <o:OLEObject Type="Embed" ProgID="Equation.DSMT4" ShapeID="_x0000_i1126" DrawAspect="Content" ObjectID="_1543302586" r:id="rId11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127" type="#_x0000_t75" style="width:13.15pt;height:13.9pt" o:ole="">
            <v:imagedata r:id="rId115" o:title=""/>
          </v:shape>
          <o:OLEObject Type="Embed" ProgID="Equation.DSMT4" ShapeID="_x0000_i1127" DrawAspect="Content" ObjectID="_1543302587" r:id="rId116"/>
        </w:object>
      </w:r>
      <w:r w:rsidR="00503254">
        <w:rPr>
          <w:rFonts w:hint="eastAsia"/>
        </w:rPr>
        <w:t>出发的证明；</w:t>
      </w:r>
      <w:r w:rsidR="00503254" w:rsidRPr="000352FF">
        <w:rPr>
          <w:position w:val="-6"/>
        </w:rPr>
        <w:object w:dxaOrig="240" w:dyaOrig="220">
          <v:shape id="_x0000_i1128" type="#_x0000_t75" style="width:12pt;height:10.9pt" o:ole="">
            <v:imagedata r:id="rId113" o:title=""/>
          </v:shape>
          <o:OLEObject Type="Embed" ProgID="Equation.DSMT4" ShapeID="_x0000_i1128" DrawAspect="Content" ObjectID="_1543302588" r:id="rId11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129" type="#_x0000_t75" style="width:13.15pt;height:13.9pt" o:ole="">
            <v:imagedata r:id="rId115" o:title=""/>
          </v:shape>
          <o:OLEObject Type="Embed" ProgID="Equation.DSMT4" ShapeID="_x0000_i1129" DrawAspect="Content" ObjectID="_1543302589" r:id="rId11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从永真命题</w:t>
      </w:r>
      <w:r w:rsidR="001B5A9F" w:rsidRPr="000352FF">
        <w:rPr>
          <w:position w:val="-12"/>
        </w:rPr>
        <w:object w:dxaOrig="1200" w:dyaOrig="360">
          <v:shape id="_x0000_i1130" type="#_x0000_t75" style="width:60pt;height:18pt" o:ole="">
            <v:imagedata r:id="rId93" o:title=""/>
          </v:shape>
          <o:OLEObject Type="Embed" ProgID="Equation.DSMT4" ShapeID="_x0000_i1130" DrawAspect="Content" ObjectID="_1543302590" r:id="rId11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131" type="#_x0000_t75" style="width:12pt;height:10.9pt" o:ole="">
            <v:imagedata r:id="rId113" o:title=""/>
          </v:shape>
          <o:OLEObject Type="Embed" ProgID="Equation.DSMT4" ShapeID="_x0000_i1131" DrawAspect="Content" ObjectID="_1543302591" r:id="rId120"/>
        </w:object>
      </w:r>
      <w:r w:rsidR="00B530EA">
        <w:rPr>
          <w:rFonts w:hint="eastAsia"/>
        </w:rPr>
        <w:t>，那么</w:t>
      </w:r>
      <w:r w:rsidR="00B530EA" w:rsidRPr="000352FF">
        <w:rPr>
          <w:position w:val="-6"/>
        </w:rPr>
        <w:object w:dxaOrig="240" w:dyaOrig="220">
          <v:shape id="_x0000_i1132" type="#_x0000_t75" style="width:12pt;height:10.9pt" o:ole="">
            <v:imagedata r:id="rId113" o:title=""/>
          </v:shape>
          <o:OLEObject Type="Embed" ProgID="Equation.DSMT4" ShapeID="_x0000_i1132" DrawAspect="Content" ObjectID="_1543302592" r:id="rId12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rPr>
          <w:rFonts w:hint="eastAsia"/>
        </w:rPr>
      </w:pPr>
      <w:r>
        <w:rPr>
          <w:rFonts w:hint="eastAsia"/>
        </w:rPr>
        <w:t>（</w:t>
      </w:r>
      <w:r>
        <w:rPr>
          <w:rFonts w:hint="eastAsia"/>
        </w:rPr>
        <w:t>i</w:t>
      </w:r>
      <w:r>
        <w:rPr>
          <w:rFonts w:hint="eastAsia"/>
        </w:rPr>
        <w:t>）</w:t>
      </w:r>
      <w:r w:rsidR="0018207E" w:rsidRPr="000352FF">
        <w:rPr>
          <w:position w:val="-14"/>
        </w:rPr>
        <w:object w:dxaOrig="1600" w:dyaOrig="400">
          <v:shape id="_x0000_i2447" type="#_x0000_t75" style="width:79.9pt;height:19.9pt" o:ole="">
            <v:imagedata r:id="rId122" o:title=""/>
          </v:shape>
          <o:OLEObject Type="Embed" ProgID="Equation.DSMT4" ShapeID="_x0000_i2447" DrawAspect="Content" ObjectID="_1543302593" r:id="rId12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2448" type="#_x0000_t75" style="width:214.15pt;height:24pt" o:ole="">
            <v:imagedata r:id="rId124" o:title=""/>
          </v:shape>
          <o:OLEObject Type="Embed" ProgID="Equation.DSMT4" ShapeID="_x0000_i2448" DrawAspect="Content" ObjectID="_1543302594" r:id="rId125"/>
        </w:object>
      </w:r>
    </w:p>
    <w:p w:rsidR="00DE56E0" w:rsidRDefault="00DE56E0" w:rsidP="0002297D">
      <w:pPr>
        <w:pStyle w:val="a0"/>
        <w:ind w:firstLineChars="0" w:firstLine="420"/>
      </w:pPr>
      <w:r>
        <w:rPr>
          <w:rFonts w:hint="eastAsia"/>
        </w:rPr>
        <w:t>（</w:t>
      </w:r>
      <w:r>
        <w:rPr>
          <w:rFonts w:hint="eastAsia"/>
        </w:rPr>
        <w:t>iii</w:t>
      </w:r>
      <w:r>
        <w:rPr>
          <w:rFonts w:hint="eastAsia"/>
        </w:rPr>
        <w:t>）</w:t>
      </w:r>
      <w:r w:rsidR="0018207E" w:rsidRPr="000352FF">
        <w:rPr>
          <w:position w:val="-14"/>
        </w:rPr>
        <w:object w:dxaOrig="3320" w:dyaOrig="400">
          <v:shape id="_x0000_i2449" type="#_x0000_t75" style="width:166.15pt;height:19.9pt" o:ole="">
            <v:imagedata r:id="rId126" o:title=""/>
          </v:shape>
          <o:OLEObject Type="Embed" ProgID="Equation.DSMT4" ShapeID="_x0000_i2449" DrawAspect="Content" ObjectID="_1543302595" r:id="rId127"/>
        </w:object>
      </w:r>
    </w:p>
    <w:p w:rsidR="00A556D6" w:rsidRDefault="00CC25D9" w:rsidP="0002297D">
      <w:pPr>
        <w:pStyle w:val="a0"/>
        <w:ind w:firstLineChars="0" w:firstLine="420"/>
        <w:rPr>
          <w:rFonts w:hint="eastAsia"/>
        </w:rPr>
      </w:pPr>
      <w:r>
        <w:rPr>
          <w:rFonts w:hint="eastAsia"/>
        </w:rPr>
        <w:t>这里</w:t>
      </w:r>
      <w:r w:rsidR="0018207E" w:rsidRPr="000352FF">
        <w:rPr>
          <w:position w:val="-6"/>
        </w:rPr>
        <w:object w:dxaOrig="240" w:dyaOrig="220">
          <v:shape id="_x0000_i2450" type="#_x0000_t75" style="width:12pt;height:10.9pt" o:ole="">
            <v:imagedata r:id="rId128" o:title=""/>
          </v:shape>
          <o:OLEObject Type="Embed" ProgID="Equation.DSMT4" ShapeID="_x0000_i2450" DrawAspect="Content" ObjectID="_1543302596" r:id="rId129"/>
        </w:object>
      </w:r>
      <w:r w:rsidR="0018207E">
        <w:rPr>
          <w:rFonts w:hint="eastAsia"/>
        </w:rPr>
        <w:t>，</w:t>
      </w:r>
      <w:r w:rsidR="0018207E" w:rsidRPr="000352FF">
        <w:rPr>
          <w:position w:val="-10"/>
        </w:rPr>
        <w:object w:dxaOrig="240" w:dyaOrig="320">
          <v:shape id="_x0000_i2451" type="#_x0000_t75" style="width:12pt;height:16.15pt" o:ole="">
            <v:imagedata r:id="rId130" o:title=""/>
          </v:shape>
          <o:OLEObject Type="Embed" ProgID="Equation.DSMT4" ShapeID="_x0000_i2451" DrawAspect="Content" ObjectID="_1543302597" r:id="rId131"/>
        </w:object>
      </w:r>
      <w:r w:rsidR="0018207E">
        <w:rPr>
          <w:rFonts w:hint="eastAsia"/>
        </w:rPr>
        <w:t>和</w:t>
      </w:r>
      <w:r w:rsidR="0018207E" w:rsidRPr="000352FF">
        <w:rPr>
          <w:position w:val="-10"/>
        </w:rPr>
        <w:object w:dxaOrig="200" w:dyaOrig="260">
          <v:shape id="_x0000_i2452" type="#_x0000_t75" style="width:10.15pt;height:13.15pt" o:ole="">
            <v:imagedata r:id="rId132" o:title=""/>
          </v:shape>
          <o:OLEObject Type="Embed" ProgID="Equation.DSMT4" ShapeID="_x0000_i2452" DrawAspect="Content" ObjectID="_1543302598" r:id="rId133"/>
        </w:object>
      </w:r>
      <w:r>
        <w:rPr>
          <w:rFonts w:hint="eastAsia"/>
        </w:rPr>
        <w:t>可以是任意命题。</w:t>
      </w:r>
    </w:p>
    <w:p w:rsidR="00E60EAE" w:rsidRDefault="008E5DDD" w:rsidP="00F658D3">
      <w:pPr>
        <w:pStyle w:val="a0"/>
        <w:ind w:firstLineChars="0" w:firstLine="420"/>
      </w:pPr>
      <w:r>
        <w:rPr>
          <w:rFonts w:hint="eastAsia"/>
        </w:rPr>
        <w:lastRenderedPageBreak/>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2462" type="#_x0000_t75" style="width:12pt;height:10.9pt" o:ole="">
            <v:imagedata r:id="rId134" o:title=""/>
          </v:shape>
          <o:OLEObject Type="Embed" ProgID="Equation.DSMT4" ShapeID="_x0000_i2462" DrawAspect="Content" ObjectID="_1543302599" r:id="rId135"/>
        </w:object>
      </w:r>
      <w:r w:rsidR="00063BDA">
        <w:rPr>
          <w:rFonts w:hint="eastAsia"/>
        </w:rPr>
        <w:t>、</w:t>
      </w:r>
      <w:r w:rsidR="00063BDA" w:rsidRPr="000352FF">
        <w:rPr>
          <w:position w:val="-10"/>
        </w:rPr>
        <w:object w:dxaOrig="240" w:dyaOrig="320">
          <v:shape id="_x0000_i2463" type="#_x0000_t75" style="width:12pt;height:16.15pt" o:ole="">
            <v:imagedata r:id="rId136" o:title=""/>
          </v:shape>
          <o:OLEObject Type="Embed" ProgID="Equation.DSMT4" ShapeID="_x0000_i2463" DrawAspect="Content" ObjectID="_1543302600" r:id="rId137"/>
        </w:object>
      </w:r>
      <w:r w:rsidR="00063BDA">
        <w:rPr>
          <w:rFonts w:hint="eastAsia"/>
        </w:rPr>
        <w:t>和</w:t>
      </w:r>
      <w:r w:rsidR="00063BDA" w:rsidRPr="000352FF">
        <w:rPr>
          <w:position w:val="-10"/>
        </w:rPr>
        <w:object w:dxaOrig="200" w:dyaOrig="260">
          <v:shape id="_x0000_i2464" type="#_x0000_t75" style="width:10.15pt;height:13.15pt" o:ole="">
            <v:imagedata r:id="rId138" o:title=""/>
          </v:shape>
          <o:OLEObject Type="Embed" ProgID="Equation.DSMT4" ShapeID="_x0000_i2464" DrawAspect="Content" ObjectID="_1543302601" r:id="rId139"/>
        </w:object>
      </w:r>
      <w:r w:rsidR="00063BDA">
        <w:rPr>
          <w:rFonts w:hint="eastAsia"/>
        </w:rPr>
        <w:t>可以取遍所有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2476" type="#_x0000_t75" style="width:12pt;height:10.9pt" o:ole="">
            <v:imagedata r:id="rId134" o:title=""/>
          </v:shape>
          <o:OLEObject Type="Embed" ProgID="Equation.DSMT4" ShapeID="_x0000_i2476" DrawAspect="Content" ObjectID="_1543302602" r:id="rId140"/>
        </w:object>
      </w:r>
      <w:r>
        <w:rPr>
          <w:rFonts w:hint="eastAsia"/>
        </w:rPr>
        <w:t>是从</w:t>
      </w:r>
      <w:r w:rsidR="00F273D3">
        <w:rPr>
          <w:rFonts w:hint="eastAsia"/>
        </w:rPr>
        <w:t>命题集合</w:t>
      </w:r>
      <w:r w:rsidR="00A56116" w:rsidRPr="00503254">
        <w:rPr>
          <w:b/>
          <w:position w:val="-4"/>
        </w:rPr>
        <w:object w:dxaOrig="220" w:dyaOrig="240">
          <v:shape id="_x0000_i2472" type="#_x0000_t75" style="width:10.9pt;height:12pt" o:ole="">
            <v:imagedata r:id="rId59" o:title=""/>
          </v:shape>
          <o:OLEObject Type="Embed" ProgID="Equation.DSMT4" ShapeID="_x0000_i2472" DrawAspect="Content" ObjectID="_1543302603" r:id="rId14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2477" type="#_x0000_t75" style="width:12pt;height:10.9pt" o:ole="">
            <v:imagedata r:id="rId134" o:title=""/>
          </v:shape>
          <o:OLEObject Type="Embed" ProgID="Equation.DSMT4" ShapeID="_x0000_i2477" DrawAspect="Content" ObjectID="_1543302604" r:id="rId142"/>
        </w:object>
      </w:r>
      <w:r w:rsidR="00A56116">
        <w:rPr>
          <w:rFonts w:hint="eastAsia"/>
        </w:rPr>
        <w:t>是</w:t>
      </w:r>
      <w:r w:rsidR="00A56116" w:rsidRPr="00503254">
        <w:rPr>
          <w:b/>
          <w:position w:val="-4"/>
        </w:rPr>
        <w:object w:dxaOrig="220" w:dyaOrig="240">
          <v:shape id="_x0000_i2478" type="#_x0000_t75" style="width:10.9pt;height:12pt" o:ole="">
            <v:imagedata r:id="rId59" o:title=""/>
          </v:shape>
          <o:OLEObject Type="Embed" ProgID="Equation.DSMT4" ShapeID="_x0000_i2478" DrawAspect="Content" ObjectID="_1543302605" r:id="rId143"/>
        </w:object>
      </w:r>
      <w:r w:rsidR="00A56116" w:rsidRPr="00A56116">
        <w:rPr>
          <w:rFonts w:hint="eastAsia"/>
        </w:rPr>
        <w:t>的后承</w:t>
      </w:r>
      <w:r w:rsidR="003E4064">
        <w:rPr>
          <w:rFonts w:hint="eastAsia"/>
        </w:rPr>
        <w:t>，即</w:t>
      </w:r>
      <w:r w:rsidR="00B53208" w:rsidRPr="000352FF">
        <w:rPr>
          <w:position w:val="-12"/>
        </w:rPr>
        <w:object w:dxaOrig="1640" w:dyaOrig="360">
          <v:shape id="_x0000_i2495" type="#_x0000_t75" style="width:82.15pt;height:18pt" o:ole="">
            <v:imagedata r:id="rId144" o:title=""/>
          </v:shape>
          <o:OLEObject Type="Embed" ProgID="Equation.DSMT4" ShapeID="_x0000_i2495" DrawAspect="Content" ObjectID="_1543302606" r:id="rId145"/>
        </w:object>
      </w:r>
      <w:r w:rsidR="00B53208">
        <w:rPr>
          <w:rFonts w:hint="eastAsia"/>
        </w:rPr>
        <w:t>。</w:t>
      </w:r>
    </w:p>
    <w:p w:rsidR="00B53208" w:rsidRPr="00A56116" w:rsidRDefault="00445769" w:rsidP="00F658D3">
      <w:pPr>
        <w:pStyle w:val="a0"/>
        <w:ind w:firstLineChars="0" w:firstLine="420"/>
        <w:rPr>
          <w:rFonts w:hint="eastAsia"/>
        </w:rPr>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完全性</w:t>
      </w:r>
    </w:p>
    <w:p w:rsidR="00FD0D5B" w:rsidRDefault="002A64BB" w:rsidP="00F658D3">
      <w:pPr>
        <w:pStyle w:val="a0"/>
        <w:ind w:firstLineChars="0" w:firstLine="420"/>
        <w:rPr>
          <w:rFonts w:hint="eastAsia"/>
        </w:rPr>
      </w:pPr>
      <w:r>
        <w:tab/>
      </w:r>
      <w:r w:rsidR="004541D8">
        <w:rPr>
          <w:rFonts w:hint="eastAsia"/>
        </w:rPr>
        <w:t>命题是</w:t>
      </w:r>
      <w:r w:rsidR="004541D8" w:rsidRPr="000352FF">
        <w:rPr>
          <w:position w:val="-6"/>
        </w:rPr>
        <w:object w:dxaOrig="240" w:dyaOrig="220">
          <v:shape id="_x0000_i2496" type="#_x0000_t75" style="width:12pt;height:10.9pt" o:ole="">
            <v:imagedata r:id="rId134" o:title=""/>
          </v:shape>
          <o:OLEObject Type="Embed" ProgID="Equation.DSMT4" ShapeID="_x0000_i2496" DrawAspect="Content" ObjectID="_1543302607" r:id="rId146"/>
        </w:object>
      </w:r>
      <w:r w:rsidR="004541D8">
        <w:rPr>
          <w:rFonts w:hint="eastAsia"/>
        </w:rPr>
        <w:t>可证的，当且仅当它是永真的，即</w:t>
      </w:r>
      <w:r w:rsidR="004541D8" w:rsidRPr="000352FF">
        <w:rPr>
          <w:position w:val="-12"/>
        </w:rPr>
        <w:object w:dxaOrig="1640" w:dyaOrig="360">
          <v:shape id="_x0000_i2497" type="#_x0000_t75" style="width:82.15pt;height:18pt" o:ole="">
            <v:imagedata r:id="rId144" o:title=""/>
          </v:shape>
          <o:OLEObject Type="Embed" ProgID="Equation.DSMT4" ShapeID="_x0000_i2497" DrawAspect="Content" ObjectID="_1543302608" r:id="rId14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rPr>
          <w:rFonts w:hint="eastAsia"/>
        </w:rPr>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position w:val="-30"/>
                <w:sz w:val="21"/>
                <w:szCs w:val="21"/>
              </w:rPr>
              <w:object w:dxaOrig="1080" w:dyaOrig="720">
                <v:shape id="_x0000_i2345" type="#_x0000_t75" style="width:54pt;height:36pt" o:ole="">
                  <v:imagedata r:id="rId148" o:title=""/>
                </v:shape>
                <o:OLEObject Type="Embed" ProgID="Equation.DSMT4" ShapeID="_x0000_i2345" DrawAspect="Content" ObjectID="_1543302609" r:id="rId149"/>
              </w:object>
            </w:r>
          </w:p>
        </w:tc>
        <w:tc>
          <w:tcPr>
            <w:tcW w:w="3018" w:type="dxa"/>
          </w:tcPr>
          <w:p w:rsidR="009C4CB9" w:rsidRPr="00B329D6" w:rsidRDefault="009C4CB9" w:rsidP="007025E4">
            <w:pPr>
              <w:rPr>
                <w:sz w:val="21"/>
                <w:szCs w:val="21"/>
              </w:rPr>
            </w:pPr>
            <w:r w:rsidRPr="00B329D6">
              <w:rPr>
                <w:position w:val="-10"/>
                <w:sz w:val="21"/>
                <w:szCs w:val="21"/>
              </w:rPr>
              <w:object w:dxaOrig="1340" w:dyaOrig="320">
                <v:shape id="_x0000_i2346" type="#_x0000_t75" style="width:67.15pt;height:16.15pt" o:ole="">
                  <v:imagedata r:id="rId150" o:title=""/>
                </v:shape>
                <o:OLEObject Type="Embed" ProgID="Equation.DSMT4" ShapeID="_x0000_i2346" DrawAspect="Content" ObjectID="_1543302610" r:id="rId15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position w:val="-10"/>
                <w:sz w:val="21"/>
                <w:szCs w:val="21"/>
              </w:rPr>
              <w:object w:dxaOrig="1340" w:dyaOrig="320">
                <v:shape id="_x0000_i2388" type="#_x0000_t75" style="width:67.15pt;height:16.15pt" o:ole="">
                  <v:imagedata r:id="rId152" o:title=""/>
                </v:shape>
                <o:OLEObject Type="Embed" ProgID="Equation.DSMT4" ShapeID="_x0000_i2388" DrawAspect="Content" ObjectID="_1543302611" r:id="rId153"/>
              </w:object>
            </w:r>
          </w:p>
        </w:tc>
        <w:tc>
          <w:tcPr>
            <w:tcW w:w="3018" w:type="dxa"/>
          </w:tcPr>
          <w:p w:rsidR="009C4CB9" w:rsidRPr="00B329D6" w:rsidRDefault="009C4CB9" w:rsidP="007025E4">
            <w:pPr>
              <w:rPr>
                <w:sz w:val="21"/>
                <w:szCs w:val="21"/>
              </w:rPr>
            </w:pPr>
            <w:r w:rsidRPr="00B329D6">
              <w:rPr>
                <w:position w:val="-30"/>
                <w:sz w:val="21"/>
                <w:szCs w:val="21"/>
              </w:rPr>
              <w:object w:dxaOrig="1080" w:dyaOrig="720">
                <v:shape id="_x0000_i2389" type="#_x0000_t75" style="width:54pt;height:36pt" o:ole="">
                  <v:imagedata r:id="rId148" o:title=""/>
                </v:shape>
                <o:OLEObject Type="Embed" ProgID="Equation.DSMT4" ShapeID="_x0000_i2389" DrawAspect="Content" ObjectID="_1543302612" r:id="rId15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position w:val="-10"/>
                <w:sz w:val="21"/>
                <w:szCs w:val="21"/>
              </w:rPr>
              <w:object w:dxaOrig="1200" w:dyaOrig="320">
                <v:shape id="_x0000_i2399" type="#_x0000_t75" style="width:60pt;height:16.15pt" o:ole="">
                  <v:imagedata r:id="rId155" o:title=""/>
                </v:shape>
                <o:OLEObject Type="Embed" ProgID="Equation.DSMT4" ShapeID="_x0000_i2399" DrawAspect="Content" ObjectID="_1543302613" r:id="rId156"/>
              </w:object>
            </w:r>
          </w:p>
        </w:tc>
        <w:tc>
          <w:tcPr>
            <w:tcW w:w="3018" w:type="dxa"/>
          </w:tcPr>
          <w:p w:rsidR="009C4CB9" w:rsidRPr="00B329D6" w:rsidRDefault="009C4CB9" w:rsidP="007025E4">
            <w:pPr>
              <w:rPr>
                <w:sz w:val="21"/>
                <w:szCs w:val="21"/>
              </w:rPr>
            </w:pPr>
            <w:r w:rsidRPr="00B329D6">
              <w:rPr>
                <w:position w:val="-10"/>
                <w:sz w:val="21"/>
                <w:szCs w:val="21"/>
              </w:rPr>
              <w:object w:dxaOrig="1440" w:dyaOrig="320">
                <v:shape id="_x0000_i2400" type="#_x0000_t75" style="width:1in;height:16.15pt" o:ole="">
                  <v:imagedata r:id="rId157" o:title=""/>
                </v:shape>
                <o:OLEObject Type="Embed" ProgID="Equation.DSMT4" ShapeID="_x0000_i2400" DrawAspect="Content" ObjectID="_1543302614" r:id="rId15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position w:val="-30"/>
                <w:sz w:val="21"/>
                <w:szCs w:val="21"/>
              </w:rPr>
              <w:object w:dxaOrig="1579" w:dyaOrig="720">
                <v:shape id="_x0000_i2247" type="#_x0000_t75" style="width:79.15pt;height:36pt" o:ole="">
                  <v:imagedata r:id="rId159" o:title=""/>
                </v:shape>
                <o:OLEObject Type="Embed" ProgID="Equation.DSMT4" ShapeID="_x0000_i2247" DrawAspect="Content" ObjectID="_1543302615" r:id="rId160"/>
              </w:object>
            </w:r>
          </w:p>
        </w:tc>
        <w:tc>
          <w:tcPr>
            <w:tcW w:w="3018" w:type="dxa"/>
          </w:tcPr>
          <w:p w:rsidR="009C4CB9" w:rsidRPr="00B329D6" w:rsidRDefault="009C4CB9" w:rsidP="007025E4">
            <w:pPr>
              <w:rPr>
                <w:sz w:val="21"/>
                <w:szCs w:val="21"/>
              </w:rPr>
            </w:pPr>
            <w:r w:rsidRPr="00B329D6">
              <w:rPr>
                <w:position w:val="-10"/>
                <w:sz w:val="21"/>
                <w:szCs w:val="21"/>
              </w:rPr>
              <w:object w:dxaOrig="940" w:dyaOrig="320">
                <v:shape id="_x0000_i2248" type="#_x0000_t75" style="width:46.9pt;height:16.15pt" o:ole="">
                  <v:imagedata r:id="rId161" o:title=""/>
                </v:shape>
                <o:OLEObject Type="Embed" ProgID="Equation.DSMT4" ShapeID="_x0000_i2248" DrawAspect="Content" ObjectID="_1543302616" r:id="rId16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position w:val="-30"/>
                <w:sz w:val="21"/>
                <w:szCs w:val="21"/>
              </w:rPr>
              <w:object w:dxaOrig="1500" w:dyaOrig="720">
                <v:shape id="_x0000_i2417" type="#_x0000_t75" style="width:75pt;height:36pt" o:ole="">
                  <v:imagedata r:id="rId163" o:title=""/>
                </v:shape>
                <o:OLEObject Type="Embed" ProgID="Equation.DSMT4" ShapeID="_x0000_i2417" DrawAspect="Content" ObjectID="_1543302617" r:id="rId164"/>
              </w:object>
            </w:r>
          </w:p>
        </w:tc>
        <w:tc>
          <w:tcPr>
            <w:tcW w:w="3018" w:type="dxa"/>
          </w:tcPr>
          <w:p w:rsidR="009C4CB9" w:rsidRPr="00B329D6" w:rsidRDefault="009C4CB9" w:rsidP="007025E4">
            <w:pPr>
              <w:rPr>
                <w:sz w:val="21"/>
                <w:szCs w:val="21"/>
              </w:rPr>
            </w:pPr>
            <w:r w:rsidRPr="00B329D6">
              <w:rPr>
                <w:position w:val="-10"/>
                <w:sz w:val="21"/>
                <w:szCs w:val="21"/>
              </w:rPr>
              <w:object w:dxaOrig="940" w:dyaOrig="320">
                <v:shape id="_x0000_i2418" type="#_x0000_t75" style="width:46.9pt;height:16.15pt" o:ole="">
                  <v:imagedata r:id="rId165" o:title=""/>
                </v:shape>
                <o:OLEObject Type="Embed" ProgID="Equation.DSMT4" ShapeID="_x0000_i2418" DrawAspect="Content" ObjectID="_1543302618" r:id="rId16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position w:val="-30"/>
                <w:sz w:val="21"/>
                <w:szCs w:val="21"/>
              </w:rPr>
              <w:object w:dxaOrig="1480" w:dyaOrig="720">
                <v:shape id="_x0000_i2443" type="#_x0000_t75" style="width:73.9pt;height:36pt" o:ole="">
                  <v:imagedata r:id="rId167" o:title=""/>
                </v:shape>
                <o:OLEObject Type="Embed" ProgID="Equation.DSMT4" ShapeID="_x0000_i2443" DrawAspect="Content" ObjectID="_1543302619" r:id="rId168"/>
              </w:object>
            </w:r>
          </w:p>
        </w:tc>
        <w:tc>
          <w:tcPr>
            <w:tcW w:w="3018" w:type="dxa"/>
          </w:tcPr>
          <w:p w:rsidR="009C4CB9" w:rsidRPr="00B329D6" w:rsidRDefault="009C4CB9" w:rsidP="007025E4">
            <w:pPr>
              <w:rPr>
                <w:sz w:val="21"/>
                <w:szCs w:val="21"/>
              </w:rPr>
            </w:pPr>
            <w:r w:rsidRPr="00B329D6">
              <w:rPr>
                <w:position w:val="-10"/>
                <w:sz w:val="21"/>
                <w:szCs w:val="21"/>
              </w:rPr>
              <w:object w:dxaOrig="1120" w:dyaOrig="320">
                <v:shape id="_x0000_i2444" type="#_x0000_t75" style="width:55.9pt;height:16.15pt" o:ole="">
                  <v:imagedata r:id="rId169" o:title=""/>
                </v:shape>
                <o:OLEObject Type="Embed" ProgID="Equation.DSMT4" ShapeID="_x0000_i2444" DrawAspect="Content" ObjectID="_1543302620" r:id="rId17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rPr>
          <w:rFonts w:hint="eastAsia"/>
        </w:rPr>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w:t>
      </w:r>
      <w:r w:rsidR="005A5AC3">
        <w:rPr>
          <w:rFonts w:hint="eastAsia"/>
        </w:rPr>
        <w:t>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2509" type="#_x0000_t75" style="width:10.9pt;height:12pt" o:ole="">
            <v:imagedata r:id="rId59" o:title=""/>
          </v:shape>
          <o:OLEObject Type="Embed" ProgID="Equation.DSMT4" ShapeID="_x0000_i2509" DrawAspect="Content" ObjectID="_1543302621" r:id="rId171"/>
        </w:object>
      </w:r>
      <w:r w:rsidR="000F0D2B">
        <w:rPr>
          <w:rFonts w:hint="eastAsia"/>
        </w:rPr>
        <w:t>选用</w:t>
      </w:r>
      <w:r w:rsidR="00DC0137">
        <w:rPr>
          <w:rFonts w:hint="eastAsia"/>
        </w:rPr>
        <w:t>上述</w:t>
      </w:r>
      <w:r w:rsidR="00AB5640">
        <w:rPr>
          <w:rFonts w:hint="eastAsia"/>
        </w:rPr>
        <w:t>公理和推理规则</w:t>
      </w:r>
      <w:r w:rsidR="00AB5640">
        <w:rPr>
          <w:rFonts w:hint="eastAsia"/>
        </w:rPr>
        <w:t>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2510" type="#_x0000_t75" style="width:10.9pt;height:12pt" o:ole="">
            <v:imagedata r:id="rId59" o:title=""/>
          </v:shape>
          <o:OLEObject Type="Embed" ProgID="Equation.DSMT4" ShapeID="_x0000_i2510" DrawAspect="Content" ObjectID="_1543302622" r:id="rId172"/>
        </w:object>
      </w:r>
      <w:r w:rsidR="00A535C8" w:rsidRPr="00A535C8">
        <w:rPr>
          <w:rFonts w:hint="eastAsia"/>
        </w:rPr>
        <w:t>中</w:t>
      </w:r>
      <w:r w:rsidR="00A535C8">
        <w:rPr>
          <w:rFonts w:hint="eastAsia"/>
        </w:rPr>
        <w:t>得到</w:t>
      </w:r>
      <w:r w:rsidR="002C747F" w:rsidRPr="000352FF">
        <w:rPr>
          <w:position w:val="-4"/>
        </w:rPr>
        <w:object w:dxaOrig="260" w:dyaOrig="300">
          <v:shape id="_x0000_i2524" type="#_x0000_t75" style="width:13.15pt;height:15pt" o:ole="">
            <v:imagedata r:id="rId173" o:title=""/>
          </v:shape>
          <o:OLEObject Type="Embed" ProgID="Equation.DSMT4" ShapeID="_x0000_i2524" DrawAspect="Content" ObjectID="_1543302623" r:id="rId17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2526" type="#_x0000_t75" style="width:13.15pt;height:15pt" o:ole="">
            <v:imagedata r:id="rId175" o:title=""/>
          </v:shape>
          <o:OLEObject Type="Embed" ProgID="Equation.DSMT4" ShapeID="_x0000_i2526" DrawAspect="Content" ObjectID="_1543302624" r:id="rId17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2528" type="#_x0000_t75" style="width:15pt;height:15pt" o:ole="">
            <v:imagedata r:id="rId177" o:title=""/>
          </v:shape>
          <o:OLEObject Type="Embed" ProgID="Equation.DSMT4" ShapeID="_x0000_i2528" DrawAspect="Content" ObjectID="_1543302625" r:id="rId17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2529" type="#_x0000_t75" style="width:15pt;height:15pt" o:ole="">
            <v:imagedata r:id="rId177" o:title=""/>
          </v:shape>
          <o:OLEObject Type="Embed" ProgID="Equation.DSMT4" ShapeID="_x0000_i2529" DrawAspect="Content" ObjectID="_1543302626" r:id="rId17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r>
        <w:rPr>
          <w:rFonts w:hint="eastAsia"/>
        </w:rPr>
        <w:lastRenderedPageBreak/>
        <w:t>形式</w:t>
      </w:r>
      <w:r w:rsidR="00E32988">
        <w:rPr>
          <w:rFonts w:hint="eastAsia"/>
        </w:rPr>
        <w:t>语义</w:t>
      </w:r>
    </w:p>
    <w:p w:rsidR="007A1DDE" w:rsidRPr="007A1DDE" w:rsidRDefault="007A1DDE" w:rsidP="004A737C">
      <w:pPr>
        <w:pStyle w:val="af8"/>
        <w:spacing w:line="360" w:lineRule="auto"/>
        <w:rPr>
          <w:rFonts w:ascii="Times New Roman" w:hint="eastAsia"/>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hint="eastAsia"/>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hint="eastAsia"/>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712282">
        <w:rPr>
          <w:rFonts w:ascii="Times New Roman" w:hint="eastAsia"/>
          <w:color w:val="000000" w:themeColor="text1"/>
        </w:rPr>
        <w:t>。</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w:t>
      </w:r>
      <w:r w:rsidR="00712282">
        <w:rPr>
          <w:rFonts w:ascii="Times New Roman" w:hint="eastAsia"/>
          <w:color w:val="000000" w:themeColor="text1"/>
        </w:rPr>
        <w:t>的</w:t>
      </w:r>
      <w:r w:rsidR="00712282">
        <w:rPr>
          <w:rFonts w:ascii="Times New Roman" w:hint="eastAsia"/>
          <w:color w:val="000000" w:themeColor="text1"/>
        </w:rPr>
        <w:t>推理</w:t>
      </w:r>
      <w:r w:rsidR="00712282">
        <w:rPr>
          <w:rFonts w:ascii="Times New Roman" w:hint="eastAsia"/>
          <w:color w:val="000000" w:themeColor="text1"/>
        </w:rPr>
        <w:t>来进行</w:t>
      </w:r>
      <w:r w:rsidR="00712282">
        <w:rPr>
          <w:rFonts w:ascii="Times New Roman" w:hint="eastAsia"/>
          <w:color w:val="000000" w:themeColor="text1"/>
        </w:rPr>
        <w:t>。</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rPr>
          <w:rFonts w:hint="eastAsia"/>
        </w:rPr>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0352FF">
        <w:trPr>
          <w:jc w:val="center"/>
        </w:trPr>
        <w:tc>
          <w:tcPr>
            <w:tcW w:w="2102" w:type="dxa"/>
          </w:tcPr>
          <w:p w:rsidR="009A285D" w:rsidRPr="004C50F7" w:rsidRDefault="009A285D" w:rsidP="000352FF">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0352FF">
            <w:pPr>
              <w:pStyle w:val="afc"/>
              <w:ind w:firstLineChars="0" w:firstLine="0"/>
              <w:rPr>
                <w:sz w:val="21"/>
                <w:szCs w:val="21"/>
              </w:rPr>
            </w:pPr>
            <w:r w:rsidRPr="004C50F7">
              <w:rPr>
                <w:sz w:val="21"/>
                <w:szCs w:val="21"/>
              </w:rPr>
              <w:t>and rA, rS, rB (Rc=0)</w:t>
            </w:r>
          </w:p>
          <w:p w:rsidR="009A285D" w:rsidRPr="004C50F7" w:rsidRDefault="009A285D" w:rsidP="000352FF">
            <w:pPr>
              <w:rPr>
                <w:sz w:val="21"/>
                <w:szCs w:val="21"/>
              </w:rPr>
            </w:pPr>
            <w:r w:rsidRPr="004C50F7">
              <w:rPr>
                <w:sz w:val="21"/>
                <w:szCs w:val="21"/>
              </w:rPr>
              <w:t>and. rA, rS, rB (Rc=1)</w:t>
            </w:r>
          </w:p>
        </w:tc>
      </w:tr>
      <w:tr w:rsidR="009A285D" w:rsidRPr="004C50F7" w:rsidTr="000352FF">
        <w:trPr>
          <w:jc w:val="center"/>
        </w:trPr>
        <w:tc>
          <w:tcPr>
            <w:tcW w:w="2102" w:type="dxa"/>
          </w:tcPr>
          <w:p w:rsidR="009A285D" w:rsidRPr="004C50F7" w:rsidRDefault="009A285D" w:rsidP="000352FF">
            <w:pPr>
              <w:rPr>
                <w:rFonts w:hint="eastAsia"/>
                <w:sz w:val="21"/>
                <w:szCs w:val="21"/>
              </w:rPr>
            </w:pPr>
            <w:r w:rsidRPr="004C50F7">
              <w:rPr>
                <w:rFonts w:hint="eastAsia"/>
                <w:sz w:val="21"/>
                <w:szCs w:val="21"/>
              </w:rPr>
              <w:t>操作语义</w:t>
            </w:r>
          </w:p>
        </w:tc>
        <w:tc>
          <w:tcPr>
            <w:tcW w:w="6919" w:type="dxa"/>
          </w:tcPr>
          <w:p w:rsidR="009A285D" w:rsidRPr="004C50F7" w:rsidRDefault="009A285D" w:rsidP="000352FF">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0352FF">
            <w:pPr>
              <w:rPr>
                <w:sz w:val="21"/>
                <w:szCs w:val="21"/>
              </w:rPr>
            </w:pPr>
            <w:r w:rsidRPr="004C50F7">
              <w:rPr>
                <w:rFonts w:hint="eastAsia"/>
                <w:sz w:val="21"/>
                <w:szCs w:val="21"/>
              </w:rPr>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0352FF">
            <w:pPr>
              <w:rPr>
                <w:sz w:val="21"/>
                <w:szCs w:val="21"/>
              </w:rPr>
            </w:pPr>
            <w:r w:rsidRPr="004C50F7">
              <w:rPr>
                <w:sz w:val="21"/>
                <w:szCs w:val="21"/>
              </w:rPr>
              <w:t>if Rc=1 then do</w:t>
            </w:r>
          </w:p>
          <w:p w:rsidR="009A285D" w:rsidRPr="004C50F7" w:rsidRDefault="009A285D" w:rsidP="000352FF">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0352FF">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0352FF">
            <w:pPr>
              <w:rPr>
                <w:sz w:val="21"/>
                <w:szCs w:val="21"/>
              </w:rPr>
            </w:pPr>
            <w:r w:rsidRPr="004C50F7">
              <w:rPr>
                <w:rFonts w:hint="eastAsia"/>
                <w:sz w:val="21"/>
                <w:szCs w:val="21"/>
              </w:rPr>
              <w:lastRenderedPageBreak/>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0352FF">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0352FF">
        <w:trPr>
          <w:jc w:val="center"/>
        </w:trPr>
        <w:tc>
          <w:tcPr>
            <w:tcW w:w="2102" w:type="dxa"/>
          </w:tcPr>
          <w:p w:rsidR="009A285D" w:rsidRPr="004C50F7" w:rsidRDefault="009A285D" w:rsidP="000352FF">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0352FF">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0352FF">
            <w:pPr>
              <w:rPr>
                <w:rFonts w:hint="eastAsia"/>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rPr>
          <w:rFonts w:hint="eastAsia"/>
        </w:rPr>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0352FF">
        <w:tc>
          <w:tcPr>
            <w:tcW w:w="2405" w:type="dxa"/>
          </w:tcPr>
          <w:p w:rsidR="00EE1339" w:rsidRPr="00BF33F8" w:rsidRDefault="00EE1339" w:rsidP="000352FF">
            <w:pPr>
              <w:jc w:val="left"/>
              <w:rPr>
                <w:sz w:val="21"/>
                <w:szCs w:val="21"/>
              </w:rPr>
            </w:pPr>
            <w:r w:rsidRPr="00BF33F8">
              <w:rPr>
                <w:sz w:val="21"/>
                <w:szCs w:val="21"/>
              </w:rPr>
              <w:t>指令</w:t>
            </w:r>
          </w:p>
        </w:tc>
        <w:tc>
          <w:tcPr>
            <w:tcW w:w="2552" w:type="dxa"/>
          </w:tcPr>
          <w:p w:rsidR="00EE1339" w:rsidRPr="00BF33F8" w:rsidRDefault="00EE1339" w:rsidP="000352FF">
            <w:pPr>
              <w:jc w:val="left"/>
              <w:rPr>
                <w:sz w:val="21"/>
                <w:szCs w:val="21"/>
              </w:rPr>
            </w:pPr>
            <w:r w:rsidRPr="00BF33F8">
              <w:rPr>
                <w:sz w:val="21"/>
                <w:szCs w:val="21"/>
              </w:rPr>
              <w:t>指令用法</w:t>
            </w:r>
          </w:p>
        </w:tc>
        <w:tc>
          <w:tcPr>
            <w:tcW w:w="4671" w:type="dxa"/>
          </w:tcPr>
          <w:p w:rsidR="00EE1339" w:rsidRPr="00BF33F8" w:rsidRDefault="00EE1339" w:rsidP="000352FF">
            <w:pPr>
              <w:jc w:val="left"/>
              <w:rPr>
                <w:sz w:val="21"/>
                <w:szCs w:val="21"/>
              </w:rPr>
            </w:pPr>
            <w:r w:rsidRPr="00BF33F8">
              <w:rPr>
                <w:sz w:val="21"/>
                <w:szCs w:val="21"/>
              </w:rPr>
              <w:t>指称语义</w:t>
            </w:r>
          </w:p>
        </w:tc>
      </w:tr>
      <w:tr w:rsidR="00EE1339" w:rsidRPr="00BF33F8" w:rsidTr="000352FF">
        <w:tc>
          <w:tcPr>
            <w:tcW w:w="2405" w:type="dxa"/>
          </w:tcPr>
          <w:p w:rsidR="00EE1339" w:rsidRPr="00BF33F8" w:rsidRDefault="00EE1339" w:rsidP="000352FF">
            <w:pPr>
              <w:rPr>
                <w:sz w:val="21"/>
                <w:szCs w:val="21"/>
              </w:rPr>
            </w:pPr>
            <w:r w:rsidRPr="00BF33F8">
              <w:rPr>
                <w:sz w:val="21"/>
                <w:szCs w:val="21"/>
              </w:rPr>
              <w:t>li</w:t>
            </w:r>
          </w:p>
        </w:tc>
        <w:tc>
          <w:tcPr>
            <w:tcW w:w="2552" w:type="dxa"/>
          </w:tcPr>
          <w:p w:rsidR="00EE1339" w:rsidRPr="00BF33F8" w:rsidRDefault="00EE1339" w:rsidP="000352FF">
            <w:pPr>
              <w:rPr>
                <w:sz w:val="21"/>
                <w:szCs w:val="21"/>
              </w:rPr>
            </w:pPr>
            <w:r w:rsidRPr="00BF33F8">
              <w:rPr>
                <w:sz w:val="21"/>
                <w:szCs w:val="21"/>
              </w:rPr>
              <w:t>li rD,SIMM</w:t>
            </w:r>
          </w:p>
        </w:tc>
        <w:tc>
          <w:tcPr>
            <w:tcW w:w="4671" w:type="dxa"/>
          </w:tcPr>
          <w:p w:rsidR="00EE1339" w:rsidRPr="00BF33F8" w:rsidRDefault="00EE1339" w:rsidP="000352FF">
            <w:pPr>
              <w:rPr>
                <w:sz w:val="21"/>
                <w:szCs w:val="21"/>
              </w:rPr>
            </w:pPr>
            <w:r w:rsidRPr="00BF33F8">
              <w:rPr>
                <w:sz w:val="21"/>
                <w:szCs w:val="21"/>
              </w:rPr>
              <w:t>GPR[rD] = SIMM</w:t>
            </w:r>
          </w:p>
        </w:tc>
      </w:tr>
      <w:tr w:rsidR="00EE1339" w:rsidRPr="00BF33F8" w:rsidTr="000352FF">
        <w:tc>
          <w:tcPr>
            <w:tcW w:w="2405" w:type="dxa"/>
          </w:tcPr>
          <w:p w:rsidR="00EE1339" w:rsidRPr="00BF33F8" w:rsidRDefault="00EE1339" w:rsidP="000352FF">
            <w:pPr>
              <w:rPr>
                <w:sz w:val="21"/>
                <w:szCs w:val="21"/>
              </w:rPr>
            </w:pPr>
            <w:r w:rsidRPr="00BF33F8">
              <w:rPr>
                <w:sz w:val="21"/>
                <w:szCs w:val="21"/>
              </w:rPr>
              <w:t>lwz</w:t>
            </w:r>
          </w:p>
        </w:tc>
        <w:tc>
          <w:tcPr>
            <w:tcW w:w="2552" w:type="dxa"/>
          </w:tcPr>
          <w:p w:rsidR="00EE1339" w:rsidRPr="00BF33F8" w:rsidRDefault="00EE1339" w:rsidP="000352FF">
            <w:pPr>
              <w:rPr>
                <w:sz w:val="21"/>
                <w:szCs w:val="21"/>
              </w:rPr>
            </w:pPr>
            <w:r w:rsidRPr="00BF33F8">
              <w:rPr>
                <w:sz w:val="21"/>
                <w:szCs w:val="21"/>
              </w:rPr>
              <w:t>lwz rD,D(rA)</w:t>
            </w:r>
          </w:p>
        </w:tc>
        <w:tc>
          <w:tcPr>
            <w:tcW w:w="4671" w:type="dxa"/>
          </w:tcPr>
          <w:p w:rsidR="00EE1339" w:rsidRPr="00BF33F8" w:rsidRDefault="00EE1339" w:rsidP="000352FF">
            <w:pPr>
              <w:rPr>
                <w:sz w:val="21"/>
                <w:szCs w:val="21"/>
              </w:rPr>
            </w:pPr>
            <w:r w:rsidRPr="00BF33F8">
              <w:rPr>
                <w:sz w:val="21"/>
                <w:szCs w:val="21"/>
              </w:rPr>
              <w:t>GPR[rD] = MEM[D]</w:t>
            </w:r>
          </w:p>
        </w:tc>
      </w:tr>
      <w:tr w:rsidR="00EE1339" w:rsidRPr="00BF33F8" w:rsidTr="000352FF">
        <w:tc>
          <w:tcPr>
            <w:tcW w:w="2405" w:type="dxa"/>
          </w:tcPr>
          <w:p w:rsidR="00EE1339" w:rsidRPr="00BF33F8" w:rsidRDefault="00EE1339" w:rsidP="000352FF">
            <w:pPr>
              <w:rPr>
                <w:sz w:val="21"/>
                <w:szCs w:val="21"/>
              </w:rPr>
            </w:pPr>
            <w:r w:rsidRPr="00BF33F8">
              <w:rPr>
                <w:sz w:val="21"/>
                <w:szCs w:val="21"/>
              </w:rPr>
              <w:t>stw</w:t>
            </w:r>
          </w:p>
        </w:tc>
        <w:tc>
          <w:tcPr>
            <w:tcW w:w="2552" w:type="dxa"/>
          </w:tcPr>
          <w:p w:rsidR="00EE1339" w:rsidRPr="00BF33F8" w:rsidRDefault="00EE1339" w:rsidP="000352FF">
            <w:pPr>
              <w:rPr>
                <w:sz w:val="21"/>
                <w:szCs w:val="21"/>
              </w:rPr>
            </w:pPr>
            <w:r w:rsidRPr="00BF33F8">
              <w:rPr>
                <w:sz w:val="21"/>
                <w:szCs w:val="21"/>
              </w:rPr>
              <w:t>stw rS,D(rA)</w:t>
            </w:r>
          </w:p>
        </w:tc>
        <w:tc>
          <w:tcPr>
            <w:tcW w:w="4671" w:type="dxa"/>
          </w:tcPr>
          <w:p w:rsidR="00EE1339" w:rsidRPr="00BF33F8" w:rsidRDefault="00EE1339" w:rsidP="000352FF">
            <w:pPr>
              <w:rPr>
                <w:sz w:val="21"/>
                <w:szCs w:val="21"/>
              </w:rPr>
            </w:pPr>
            <w:r w:rsidRPr="00BF33F8">
              <w:rPr>
                <w:sz w:val="21"/>
                <w:szCs w:val="21"/>
              </w:rPr>
              <w:t>MEM[D] = GPR[rS]</w:t>
            </w:r>
          </w:p>
        </w:tc>
      </w:tr>
      <w:tr w:rsidR="00EE1339" w:rsidRPr="00BF33F8" w:rsidTr="000352FF">
        <w:tc>
          <w:tcPr>
            <w:tcW w:w="2405" w:type="dxa"/>
          </w:tcPr>
          <w:p w:rsidR="00EE1339" w:rsidRPr="00BF33F8" w:rsidRDefault="00EE1339" w:rsidP="000352FF">
            <w:pPr>
              <w:rPr>
                <w:sz w:val="21"/>
                <w:szCs w:val="21"/>
              </w:rPr>
            </w:pPr>
            <w:r w:rsidRPr="00BF33F8">
              <w:rPr>
                <w:sz w:val="21"/>
                <w:szCs w:val="21"/>
              </w:rPr>
              <w:t>b</w:t>
            </w:r>
          </w:p>
        </w:tc>
        <w:tc>
          <w:tcPr>
            <w:tcW w:w="2552" w:type="dxa"/>
          </w:tcPr>
          <w:p w:rsidR="00EE1339" w:rsidRPr="00BF33F8" w:rsidRDefault="00EE1339" w:rsidP="000352FF">
            <w:pPr>
              <w:rPr>
                <w:sz w:val="21"/>
                <w:szCs w:val="21"/>
              </w:rPr>
            </w:pPr>
            <w:r w:rsidRPr="00BF33F8">
              <w:rPr>
                <w:sz w:val="21"/>
                <w:szCs w:val="21"/>
              </w:rPr>
              <w:t>b target</w:t>
            </w:r>
          </w:p>
        </w:tc>
        <w:tc>
          <w:tcPr>
            <w:tcW w:w="4671" w:type="dxa"/>
          </w:tcPr>
          <w:p w:rsidR="00EE1339" w:rsidRPr="00BF33F8" w:rsidRDefault="00EE1339" w:rsidP="000352FF">
            <w:pPr>
              <w:rPr>
                <w:sz w:val="21"/>
                <w:szCs w:val="21"/>
              </w:rPr>
            </w:pPr>
            <w:r w:rsidRPr="00BF33F8">
              <w:rPr>
                <w:sz w:val="21"/>
                <w:szCs w:val="21"/>
              </w:rPr>
              <w:t>PC = PC + @target</w:t>
            </w:r>
          </w:p>
        </w:tc>
      </w:tr>
      <w:tr w:rsidR="00EE1339" w:rsidRPr="00BF33F8" w:rsidTr="000352FF">
        <w:tc>
          <w:tcPr>
            <w:tcW w:w="2405" w:type="dxa"/>
          </w:tcPr>
          <w:p w:rsidR="00EE1339" w:rsidRPr="00BF33F8" w:rsidRDefault="00EE1339" w:rsidP="000352FF">
            <w:pPr>
              <w:rPr>
                <w:sz w:val="21"/>
                <w:szCs w:val="21"/>
              </w:rPr>
            </w:pPr>
            <w:r w:rsidRPr="00BF33F8">
              <w:rPr>
                <w:sz w:val="21"/>
                <w:szCs w:val="21"/>
              </w:rPr>
              <w:t>beq</w:t>
            </w:r>
          </w:p>
        </w:tc>
        <w:tc>
          <w:tcPr>
            <w:tcW w:w="2552" w:type="dxa"/>
          </w:tcPr>
          <w:p w:rsidR="00EE1339" w:rsidRPr="00BF33F8" w:rsidRDefault="00EE1339" w:rsidP="000352FF">
            <w:pPr>
              <w:rPr>
                <w:sz w:val="21"/>
                <w:szCs w:val="21"/>
              </w:rPr>
            </w:pPr>
            <w:r w:rsidRPr="00BF33F8">
              <w:rPr>
                <w:sz w:val="21"/>
                <w:szCs w:val="21"/>
              </w:rPr>
              <w:t>beq crfD,target</w:t>
            </w:r>
          </w:p>
        </w:tc>
        <w:tc>
          <w:tcPr>
            <w:tcW w:w="4671" w:type="dxa"/>
          </w:tcPr>
          <w:p w:rsidR="00EE1339" w:rsidRPr="00BF33F8" w:rsidRDefault="00EE1339" w:rsidP="000352FF">
            <w:pPr>
              <w:rPr>
                <w:sz w:val="21"/>
                <w:szCs w:val="21"/>
              </w:rPr>
            </w:pPr>
            <w:r w:rsidRPr="00BF33F8">
              <w:rPr>
                <w:sz w:val="21"/>
                <w:szCs w:val="21"/>
              </w:rPr>
              <w:t>CR[crfD] == b100 -&gt; PC = PC + 4</w:t>
            </w:r>
          </w:p>
          <w:p w:rsidR="00EE1339" w:rsidRPr="00BF33F8" w:rsidRDefault="00EE1339" w:rsidP="000352FF">
            <w:pPr>
              <w:rPr>
                <w:sz w:val="21"/>
                <w:szCs w:val="21"/>
              </w:rPr>
            </w:pPr>
            <w:r w:rsidRPr="00BF33F8">
              <w:rPr>
                <w:sz w:val="21"/>
                <w:szCs w:val="21"/>
              </w:rPr>
              <w:t>CR[crfD] == b010 -&gt; PC = PC + 4</w:t>
            </w:r>
          </w:p>
          <w:p w:rsidR="00EE1339" w:rsidRPr="00BF33F8" w:rsidRDefault="00EE1339" w:rsidP="000352FF">
            <w:pPr>
              <w:rPr>
                <w:sz w:val="21"/>
                <w:szCs w:val="21"/>
              </w:rPr>
            </w:pPr>
            <w:r w:rsidRPr="00BF33F8">
              <w:rPr>
                <w:sz w:val="21"/>
                <w:szCs w:val="21"/>
              </w:rPr>
              <w:t>CR[crfD] == b001 -&gt; PC = PC + @target</w:t>
            </w:r>
          </w:p>
        </w:tc>
      </w:tr>
      <w:tr w:rsidR="00EE1339" w:rsidRPr="00BF33F8" w:rsidTr="000352FF">
        <w:tc>
          <w:tcPr>
            <w:tcW w:w="2405" w:type="dxa"/>
          </w:tcPr>
          <w:p w:rsidR="00EE1339" w:rsidRPr="00BF33F8" w:rsidRDefault="00EE1339" w:rsidP="000352FF">
            <w:pPr>
              <w:rPr>
                <w:sz w:val="21"/>
                <w:szCs w:val="21"/>
              </w:rPr>
            </w:pPr>
            <w:r w:rsidRPr="00BF33F8">
              <w:rPr>
                <w:sz w:val="21"/>
                <w:szCs w:val="21"/>
              </w:rPr>
              <w:t>bne</w:t>
            </w:r>
          </w:p>
        </w:tc>
        <w:tc>
          <w:tcPr>
            <w:tcW w:w="2552" w:type="dxa"/>
          </w:tcPr>
          <w:p w:rsidR="00EE1339" w:rsidRPr="00BF33F8" w:rsidRDefault="00EE1339" w:rsidP="000352FF">
            <w:pPr>
              <w:rPr>
                <w:sz w:val="21"/>
                <w:szCs w:val="21"/>
              </w:rPr>
            </w:pPr>
            <w:r w:rsidRPr="00BF33F8">
              <w:rPr>
                <w:sz w:val="21"/>
                <w:szCs w:val="21"/>
              </w:rPr>
              <w:t>bne crfD,target</w:t>
            </w:r>
          </w:p>
        </w:tc>
        <w:tc>
          <w:tcPr>
            <w:tcW w:w="4671" w:type="dxa"/>
          </w:tcPr>
          <w:p w:rsidR="00EE1339" w:rsidRPr="00BF33F8" w:rsidRDefault="00EE1339" w:rsidP="000352FF">
            <w:pPr>
              <w:rPr>
                <w:sz w:val="21"/>
                <w:szCs w:val="21"/>
              </w:rPr>
            </w:pPr>
            <w:r w:rsidRPr="00BF33F8">
              <w:rPr>
                <w:sz w:val="21"/>
                <w:szCs w:val="21"/>
              </w:rPr>
              <w:t>CR[crfD] == b100 -&gt; PC = PC + @target</w:t>
            </w:r>
          </w:p>
          <w:p w:rsidR="00EE1339" w:rsidRPr="00BF33F8" w:rsidRDefault="00EE1339" w:rsidP="000352FF">
            <w:pPr>
              <w:rPr>
                <w:sz w:val="21"/>
                <w:szCs w:val="21"/>
              </w:rPr>
            </w:pPr>
            <w:r w:rsidRPr="00BF33F8">
              <w:rPr>
                <w:sz w:val="21"/>
                <w:szCs w:val="21"/>
              </w:rPr>
              <w:t>CR[crfD] == b010 -&gt; PC = PC + @target</w:t>
            </w:r>
          </w:p>
          <w:p w:rsidR="00EE1339" w:rsidRPr="00BF33F8" w:rsidRDefault="00EE1339" w:rsidP="000352FF">
            <w:pPr>
              <w:rPr>
                <w:sz w:val="21"/>
                <w:szCs w:val="21"/>
              </w:rPr>
            </w:pPr>
            <w:r w:rsidRPr="00BF33F8">
              <w:rPr>
                <w:sz w:val="21"/>
                <w:szCs w:val="21"/>
              </w:rPr>
              <w:t>CR[crfD] == b001 -&gt; PC = PC + 4</w:t>
            </w:r>
          </w:p>
        </w:tc>
      </w:tr>
      <w:tr w:rsidR="00EE1339" w:rsidRPr="00BF33F8" w:rsidTr="000352FF">
        <w:tc>
          <w:tcPr>
            <w:tcW w:w="2405" w:type="dxa"/>
          </w:tcPr>
          <w:p w:rsidR="00EE1339" w:rsidRPr="00BF33F8" w:rsidRDefault="00EE1339" w:rsidP="000352FF">
            <w:pPr>
              <w:rPr>
                <w:sz w:val="21"/>
                <w:szCs w:val="21"/>
              </w:rPr>
            </w:pPr>
            <w:r w:rsidRPr="00BF33F8">
              <w:rPr>
                <w:sz w:val="21"/>
                <w:szCs w:val="21"/>
              </w:rPr>
              <w:t>cmp</w:t>
            </w:r>
          </w:p>
        </w:tc>
        <w:tc>
          <w:tcPr>
            <w:tcW w:w="2552" w:type="dxa"/>
          </w:tcPr>
          <w:p w:rsidR="00EE1339" w:rsidRPr="00BF33F8" w:rsidRDefault="00EE1339" w:rsidP="000352FF">
            <w:pPr>
              <w:rPr>
                <w:sz w:val="21"/>
                <w:szCs w:val="21"/>
              </w:rPr>
            </w:pPr>
            <w:r w:rsidRPr="00BF33F8">
              <w:rPr>
                <w:sz w:val="21"/>
                <w:szCs w:val="21"/>
              </w:rPr>
              <w:t>cmp crfD,L,rA,rB</w:t>
            </w:r>
          </w:p>
        </w:tc>
        <w:tc>
          <w:tcPr>
            <w:tcW w:w="4671" w:type="dxa"/>
          </w:tcPr>
          <w:p w:rsidR="00EE1339" w:rsidRPr="00BF33F8" w:rsidRDefault="00EE1339" w:rsidP="000352FF">
            <w:pPr>
              <w:rPr>
                <w:sz w:val="21"/>
                <w:szCs w:val="21"/>
              </w:rPr>
            </w:pPr>
            <w:r w:rsidRPr="00BF33F8">
              <w:rPr>
                <w:sz w:val="21"/>
                <w:szCs w:val="21"/>
              </w:rPr>
              <w:t>GPR[0] &lt; 0 -&gt; CR[7] = b100</w:t>
            </w:r>
          </w:p>
          <w:p w:rsidR="00EE1339" w:rsidRPr="00BF33F8" w:rsidRDefault="00EE1339" w:rsidP="000352FF">
            <w:pPr>
              <w:rPr>
                <w:sz w:val="21"/>
                <w:szCs w:val="21"/>
              </w:rPr>
            </w:pPr>
            <w:r w:rsidRPr="00BF33F8">
              <w:rPr>
                <w:sz w:val="21"/>
                <w:szCs w:val="21"/>
              </w:rPr>
              <w:t>GPR[0] &gt; 0 -&gt; CR[7] = b010</w:t>
            </w:r>
          </w:p>
          <w:p w:rsidR="00EE1339" w:rsidRPr="00BF33F8" w:rsidRDefault="00EE1339" w:rsidP="000352FF">
            <w:pPr>
              <w:rPr>
                <w:sz w:val="21"/>
                <w:szCs w:val="21"/>
              </w:rPr>
            </w:pPr>
            <w:r w:rsidRPr="00BF33F8">
              <w:rPr>
                <w:sz w:val="21"/>
                <w:szCs w:val="21"/>
              </w:rPr>
              <w:t>GPR[0] == 0 -&gt; CR[7] = b001</w:t>
            </w:r>
          </w:p>
        </w:tc>
      </w:tr>
      <w:tr w:rsidR="00EE1339" w:rsidRPr="00BF33F8" w:rsidTr="000352FF">
        <w:tc>
          <w:tcPr>
            <w:tcW w:w="2405" w:type="dxa"/>
          </w:tcPr>
          <w:p w:rsidR="00EE1339" w:rsidRPr="00BF33F8" w:rsidRDefault="00EE1339" w:rsidP="000352FF">
            <w:pPr>
              <w:rPr>
                <w:sz w:val="21"/>
                <w:szCs w:val="21"/>
              </w:rPr>
            </w:pPr>
            <w:r w:rsidRPr="00BF33F8">
              <w:rPr>
                <w:sz w:val="21"/>
                <w:szCs w:val="21"/>
              </w:rPr>
              <w:t>cmpi</w:t>
            </w:r>
          </w:p>
        </w:tc>
        <w:tc>
          <w:tcPr>
            <w:tcW w:w="2552" w:type="dxa"/>
          </w:tcPr>
          <w:p w:rsidR="00EE1339" w:rsidRPr="00BF33F8" w:rsidRDefault="00EE1339" w:rsidP="000352FF">
            <w:pPr>
              <w:rPr>
                <w:sz w:val="21"/>
                <w:szCs w:val="21"/>
              </w:rPr>
            </w:pPr>
            <w:r w:rsidRPr="00BF33F8">
              <w:rPr>
                <w:sz w:val="21"/>
                <w:szCs w:val="21"/>
              </w:rPr>
              <w:t>cmpi crfD,L,rA,SIMM</w:t>
            </w:r>
          </w:p>
        </w:tc>
        <w:tc>
          <w:tcPr>
            <w:tcW w:w="4671" w:type="dxa"/>
          </w:tcPr>
          <w:p w:rsidR="00EE1339" w:rsidRPr="00BF33F8" w:rsidRDefault="00EE1339" w:rsidP="000352FF">
            <w:pPr>
              <w:rPr>
                <w:sz w:val="21"/>
                <w:szCs w:val="21"/>
              </w:rPr>
            </w:pPr>
            <w:r w:rsidRPr="00BF33F8">
              <w:rPr>
                <w:sz w:val="21"/>
                <w:szCs w:val="21"/>
              </w:rPr>
              <w:t>GPR[rA] &lt; SIMM -&gt; CR[crfD] = b100</w:t>
            </w:r>
          </w:p>
          <w:p w:rsidR="00EE1339" w:rsidRPr="00BF33F8" w:rsidRDefault="00EE1339" w:rsidP="000352FF">
            <w:pPr>
              <w:rPr>
                <w:sz w:val="21"/>
                <w:szCs w:val="21"/>
              </w:rPr>
            </w:pPr>
            <w:r w:rsidRPr="00BF33F8">
              <w:rPr>
                <w:sz w:val="21"/>
                <w:szCs w:val="21"/>
              </w:rPr>
              <w:t>GPR[rA] &gt; SIMM -&gt; CR[crfD] = b010</w:t>
            </w:r>
          </w:p>
          <w:p w:rsidR="00EE1339" w:rsidRPr="00BF33F8" w:rsidRDefault="00EE1339" w:rsidP="000352FF">
            <w:pPr>
              <w:rPr>
                <w:sz w:val="21"/>
                <w:szCs w:val="21"/>
              </w:rPr>
            </w:pPr>
            <w:r w:rsidRPr="00BF33F8">
              <w:rPr>
                <w:sz w:val="21"/>
                <w:szCs w:val="21"/>
              </w:rPr>
              <w:t>GPR[rA] == SIMM -&gt; CR[crfD] = b001</w:t>
            </w:r>
          </w:p>
        </w:tc>
      </w:tr>
      <w:tr w:rsidR="00EE1339" w:rsidRPr="00BF33F8" w:rsidTr="000352FF">
        <w:tc>
          <w:tcPr>
            <w:tcW w:w="2405" w:type="dxa"/>
          </w:tcPr>
          <w:p w:rsidR="00EE1339" w:rsidRPr="00BF33F8" w:rsidRDefault="00EE1339" w:rsidP="000352FF">
            <w:pPr>
              <w:rPr>
                <w:sz w:val="21"/>
                <w:szCs w:val="21"/>
              </w:rPr>
            </w:pPr>
            <w:r w:rsidRPr="00BF33F8">
              <w:rPr>
                <w:sz w:val="21"/>
                <w:szCs w:val="21"/>
              </w:rPr>
              <w:t>add</w:t>
            </w:r>
          </w:p>
        </w:tc>
        <w:tc>
          <w:tcPr>
            <w:tcW w:w="2552" w:type="dxa"/>
          </w:tcPr>
          <w:p w:rsidR="00EE1339" w:rsidRPr="00BF33F8" w:rsidRDefault="00EE1339" w:rsidP="000352FF">
            <w:pPr>
              <w:rPr>
                <w:sz w:val="21"/>
                <w:szCs w:val="21"/>
              </w:rPr>
            </w:pPr>
            <w:r w:rsidRPr="00BF33F8">
              <w:rPr>
                <w:sz w:val="21"/>
                <w:szCs w:val="21"/>
              </w:rPr>
              <w:t>add rD,rA,rB</w:t>
            </w:r>
          </w:p>
        </w:tc>
        <w:tc>
          <w:tcPr>
            <w:tcW w:w="4671" w:type="dxa"/>
          </w:tcPr>
          <w:p w:rsidR="00EE1339" w:rsidRPr="00BF33F8" w:rsidRDefault="00EE1339" w:rsidP="000352FF">
            <w:pPr>
              <w:rPr>
                <w:sz w:val="21"/>
                <w:szCs w:val="21"/>
              </w:rPr>
            </w:pPr>
            <w:r w:rsidRPr="00BF33F8">
              <w:rPr>
                <w:sz w:val="21"/>
                <w:szCs w:val="21"/>
              </w:rPr>
              <w:t>GPR[rD] = GPR[rA] + GPR[rB]</w:t>
            </w:r>
          </w:p>
        </w:tc>
      </w:tr>
      <w:tr w:rsidR="00EE1339" w:rsidRPr="00BF33F8" w:rsidTr="000352FF">
        <w:tc>
          <w:tcPr>
            <w:tcW w:w="2405" w:type="dxa"/>
          </w:tcPr>
          <w:p w:rsidR="00EE1339" w:rsidRPr="00BF33F8" w:rsidRDefault="00EE1339" w:rsidP="000352FF">
            <w:pPr>
              <w:rPr>
                <w:sz w:val="21"/>
                <w:szCs w:val="21"/>
              </w:rPr>
            </w:pPr>
            <w:r w:rsidRPr="00BF33F8">
              <w:rPr>
                <w:sz w:val="21"/>
                <w:szCs w:val="21"/>
              </w:rPr>
              <w:t>addic</w:t>
            </w:r>
          </w:p>
        </w:tc>
        <w:tc>
          <w:tcPr>
            <w:tcW w:w="2552" w:type="dxa"/>
          </w:tcPr>
          <w:p w:rsidR="00EE1339" w:rsidRPr="00BF33F8" w:rsidRDefault="00EE1339" w:rsidP="000352FF">
            <w:pPr>
              <w:rPr>
                <w:sz w:val="21"/>
                <w:szCs w:val="21"/>
              </w:rPr>
            </w:pPr>
            <w:r w:rsidRPr="00BF33F8">
              <w:rPr>
                <w:sz w:val="21"/>
                <w:szCs w:val="21"/>
              </w:rPr>
              <w:t>addic</w:t>
            </w:r>
          </w:p>
        </w:tc>
        <w:tc>
          <w:tcPr>
            <w:tcW w:w="4671" w:type="dxa"/>
          </w:tcPr>
          <w:p w:rsidR="00EE1339" w:rsidRPr="00BF33F8" w:rsidRDefault="00EE1339" w:rsidP="000352FF">
            <w:pPr>
              <w:rPr>
                <w:sz w:val="21"/>
                <w:szCs w:val="21"/>
              </w:rPr>
            </w:pPr>
            <w:r w:rsidRPr="00BF33F8">
              <w:rPr>
                <w:sz w:val="21"/>
                <w:szCs w:val="21"/>
              </w:rPr>
              <w:t>GPR[rD] = GPR[rA] + SIMM</w:t>
            </w:r>
          </w:p>
        </w:tc>
      </w:tr>
      <w:tr w:rsidR="00EE1339" w:rsidRPr="00BF33F8" w:rsidTr="000352FF">
        <w:tc>
          <w:tcPr>
            <w:tcW w:w="2405" w:type="dxa"/>
          </w:tcPr>
          <w:p w:rsidR="00EE1339" w:rsidRPr="00BF33F8" w:rsidRDefault="00EE1339" w:rsidP="000352FF">
            <w:pPr>
              <w:rPr>
                <w:sz w:val="21"/>
                <w:szCs w:val="21"/>
              </w:rPr>
            </w:pPr>
            <w:r w:rsidRPr="00BF33F8">
              <w:rPr>
                <w:sz w:val="21"/>
                <w:szCs w:val="21"/>
              </w:rPr>
              <w:t>subf</w:t>
            </w:r>
          </w:p>
        </w:tc>
        <w:tc>
          <w:tcPr>
            <w:tcW w:w="2552" w:type="dxa"/>
          </w:tcPr>
          <w:p w:rsidR="00EE1339" w:rsidRPr="00BF33F8" w:rsidRDefault="00EE1339" w:rsidP="000352FF">
            <w:pPr>
              <w:rPr>
                <w:sz w:val="21"/>
                <w:szCs w:val="21"/>
              </w:rPr>
            </w:pPr>
            <w:r w:rsidRPr="00BF33F8">
              <w:rPr>
                <w:sz w:val="21"/>
                <w:szCs w:val="21"/>
              </w:rPr>
              <w:t>subf rD,rA,rB</w:t>
            </w:r>
          </w:p>
        </w:tc>
        <w:tc>
          <w:tcPr>
            <w:tcW w:w="4671" w:type="dxa"/>
          </w:tcPr>
          <w:p w:rsidR="00EE1339" w:rsidRPr="00BF33F8" w:rsidRDefault="00EE1339" w:rsidP="000352FF">
            <w:pPr>
              <w:rPr>
                <w:sz w:val="21"/>
                <w:szCs w:val="21"/>
              </w:rPr>
            </w:pPr>
            <w:r w:rsidRPr="00BF33F8">
              <w:rPr>
                <w:sz w:val="21"/>
                <w:szCs w:val="21"/>
              </w:rPr>
              <w:t>GPR[rD] = - GPR[rA] + GPR[rB]</w:t>
            </w:r>
          </w:p>
        </w:tc>
      </w:tr>
      <w:tr w:rsidR="00EE1339" w:rsidRPr="00BF33F8" w:rsidTr="000352FF">
        <w:tc>
          <w:tcPr>
            <w:tcW w:w="2405" w:type="dxa"/>
          </w:tcPr>
          <w:p w:rsidR="00EE1339" w:rsidRPr="00BF33F8" w:rsidRDefault="00EE1339" w:rsidP="000352FF">
            <w:pPr>
              <w:rPr>
                <w:sz w:val="21"/>
                <w:szCs w:val="21"/>
              </w:rPr>
            </w:pPr>
            <w:r w:rsidRPr="00BF33F8">
              <w:rPr>
                <w:sz w:val="21"/>
                <w:szCs w:val="21"/>
              </w:rPr>
              <w:t>mullw</w:t>
            </w:r>
          </w:p>
        </w:tc>
        <w:tc>
          <w:tcPr>
            <w:tcW w:w="2552" w:type="dxa"/>
          </w:tcPr>
          <w:p w:rsidR="00EE1339" w:rsidRPr="00BF33F8" w:rsidRDefault="00EE1339" w:rsidP="000352FF">
            <w:pPr>
              <w:rPr>
                <w:sz w:val="21"/>
                <w:szCs w:val="21"/>
              </w:rPr>
            </w:pPr>
            <w:r w:rsidRPr="00BF33F8">
              <w:rPr>
                <w:sz w:val="21"/>
                <w:szCs w:val="21"/>
              </w:rPr>
              <w:t>mullw rD,rA,rB</w:t>
            </w:r>
          </w:p>
        </w:tc>
        <w:tc>
          <w:tcPr>
            <w:tcW w:w="4671" w:type="dxa"/>
          </w:tcPr>
          <w:p w:rsidR="00EE1339" w:rsidRPr="00BF33F8" w:rsidRDefault="00EE1339" w:rsidP="000352FF">
            <w:pPr>
              <w:rPr>
                <w:sz w:val="21"/>
                <w:szCs w:val="21"/>
              </w:rPr>
            </w:pPr>
            <w:r w:rsidRPr="00BF33F8">
              <w:rPr>
                <w:sz w:val="21"/>
                <w:szCs w:val="21"/>
              </w:rPr>
              <w:t>GPR[rD] = GPR[rA] * GPR[rB]</w:t>
            </w:r>
          </w:p>
        </w:tc>
      </w:tr>
      <w:tr w:rsidR="00EE1339" w:rsidRPr="00BF33F8" w:rsidTr="000352FF">
        <w:tc>
          <w:tcPr>
            <w:tcW w:w="2405" w:type="dxa"/>
          </w:tcPr>
          <w:p w:rsidR="00EE1339" w:rsidRPr="00BF33F8" w:rsidRDefault="00EE1339" w:rsidP="000352FF">
            <w:pPr>
              <w:rPr>
                <w:sz w:val="21"/>
                <w:szCs w:val="21"/>
              </w:rPr>
            </w:pPr>
            <w:r w:rsidRPr="00BF33F8">
              <w:rPr>
                <w:sz w:val="21"/>
                <w:szCs w:val="21"/>
              </w:rPr>
              <w:t>divw</w:t>
            </w:r>
          </w:p>
        </w:tc>
        <w:tc>
          <w:tcPr>
            <w:tcW w:w="2552" w:type="dxa"/>
          </w:tcPr>
          <w:p w:rsidR="00EE1339" w:rsidRPr="00BF33F8" w:rsidRDefault="00EE1339" w:rsidP="000352FF">
            <w:pPr>
              <w:rPr>
                <w:sz w:val="21"/>
                <w:szCs w:val="21"/>
              </w:rPr>
            </w:pPr>
            <w:r w:rsidRPr="00BF33F8">
              <w:rPr>
                <w:sz w:val="21"/>
                <w:szCs w:val="21"/>
              </w:rPr>
              <w:t>divw rD,rA,rB</w:t>
            </w:r>
          </w:p>
        </w:tc>
        <w:tc>
          <w:tcPr>
            <w:tcW w:w="4671" w:type="dxa"/>
          </w:tcPr>
          <w:p w:rsidR="00EE1339" w:rsidRPr="00BF33F8" w:rsidRDefault="00EE1339" w:rsidP="000352FF">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 xml:space="preserve">PC = PC </w:t>
      </w:r>
      <w:r w:rsidR="00BB60EE" w:rsidRPr="00BB60EE">
        <w:rPr>
          <w:rFonts w:ascii="Times New Roman" w:hint="eastAsia"/>
          <w:color w:val="000000" w:themeColor="text1"/>
        </w:rPr>
        <w:lastRenderedPageBreak/>
        <w:t>+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hint="eastAsia"/>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8A5C61" w:rsidRDefault="00D571B9" w:rsidP="00D571B9">
      <w:pPr>
        <w:pStyle w:val="3"/>
        <w:spacing w:before="156" w:after="156"/>
      </w:pPr>
      <w:r w:rsidRPr="00D571B9">
        <w:rPr>
          <w:rFonts w:hint="eastAsia"/>
        </w:rPr>
        <w:t>验证方法</w:t>
      </w:r>
      <w:r>
        <w:rPr>
          <w:rFonts w:hint="eastAsia"/>
        </w:rPr>
        <w:t>架构</w:t>
      </w:r>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hint="eastAsia"/>
          <w:color w:val="000000" w:themeColor="text1"/>
        </w:rPr>
      </w:pPr>
      <w:r>
        <w:object w:dxaOrig="9113" w:dyaOrig="5318">
          <v:shape id="_x0000_i2533" type="#_x0000_t75" style="width:455.65pt;height:265.9pt" o:ole="">
            <v:imagedata r:id="rId180" o:title=""/>
          </v:shape>
          <o:OLEObject Type="Embed" ProgID="Visio.Drawing.15" ShapeID="_x0000_i2533" DrawAspect="Content" ObjectID="_1543302627" r:id="rId181"/>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w:t>
      </w:r>
      <w:r w:rsidR="00D823D0">
        <w:rPr>
          <w:rFonts w:ascii="Times New Roman" w:hint="eastAsia"/>
          <w:color w:val="000000" w:themeColor="text1"/>
        </w:rPr>
        <w:t>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w:t>
      </w:r>
      <w:r w:rsidR="00740724">
        <w:rPr>
          <w:rFonts w:ascii="Times New Roman" w:hint="eastAsia"/>
          <w:color w:val="000000" w:themeColor="text1"/>
        </w:rPr>
        <w:lastRenderedPageBreak/>
        <w:t>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851A82">
        <w:rPr>
          <w:rFonts w:ascii="Times New Roman" w:hint="eastAsia"/>
          <w:color w:val="000000" w:themeColor="text1"/>
        </w:rPr>
        <w:t>图</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w:t>
      </w:r>
      <w:r w:rsidR="00A31D12">
        <w:rPr>
          <w:rFonts w:ascii="Times New Roman" w:hint="eastAsia"/>
          <w:color w:val="000000" w:themeColor="text1"/>
        </w:rPr>
        <w:t>法单元和</w:t>
      </w:r>
      <w:r w:rsidR="00A31D12">
        <w:rPr>
          <w:rFonts w:ascii="Times New Roman" w:hint="eastAsia"/>
          <w:color w:val="000000" w:themeColor="text1"/>
        </w:rPr>
        <w:t>对应目标码模式的语义验证，这一过程相对于直接验证源代码和目标代码的语义</w:t>
      </w:r>
      <w:r w:rsidR="002A2B8B">
        <w:rPr>
          <w:rFonts w:ascii="Times New Roman" w:hint="eastAsia"/>
          <w:color w:val="000000" w:themeColor="text1"/>
        </w:rPr>
        <w:t>简化了很多。</w:t>
      </w:r>
      <w:r w:rsidR="009144D9">
        <w:rPr>
          <w:rFonts w:ascii="Times New Roman" w:hint="eastAsia"/>
          <w:color w:val="000000" w:themeColor="text1"/>
        </w:rPr>
        <w:t>下面将给出对</w:t>
      </w:r>
      <w:r w:rsidR="009144D9">
        <w:rPr>
          <w:rFonts w:ascii="Times New Roman" w:hint="eastAsia"/>
          <w:color w:val="000000" w:themeColor="text1"/>
        </w:rPr>
        <w:t>文法单元和对应目标码模式</w:t>
      </w:r>
      <w:r w:rsidR="009144D9">
        <w:rPr>
          <w:rFonts w:ascii="Times New Roman" w:hint="eastAsia"/>
          <w:color w:val="000000" w:themeColor="text1"/>
        </w:rPr>
        <w:t>验证的</w:t>
      </w:r>
      <w:r w:rsidR="00DF7A96">
        <w:rPr>
          <w:rFonts w:ascii="Times New Roman" w:hint="eastAsia"/>
          <w:color w:val="000000" w:themeColor="text1"/>
        </w:rPr>
        <w:t>流程</w:t>
      </w:r>
      <w:bookmarkStart w:id="19" w:name="_GoBack"/>
      <w:bookmarkEnd w:id="19"/>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Default="00E7613A" w:rsidP="006E28F1">
      <w:pPr>
        <w:pStyle w:val="af8"/>
        <w:spacing w:line="360" w:lineRule="auto"/>
        <w:ind w:firstLine="0"/>
        <w:rPr>
          <w:rFonts w:ascii="Times New Roman"/>
          <w:color w:val="000000" w:themeColor="text1"/>
        </w:rPr>
      </w:pPr>
    </w:p>
    <w:p w:rsidR="009E1CF3" w:rsidRPr="00DF7A96" w:rsidRDefault="009E1CF3" w:rsidP="006E28F1">
      <w:pPr>
        <w:pStyle w:val="af8"/>
        <w:spacing w:line="360" w:lineRule="auto"/>
        <w:ind w:firstLine="0"/>
        <w:rPr>
          <w:rFonts w:ascii="Times New Roman"/>
          <w:color w:val="000000" w:themeColor="text1"/>
        </w:rPr>
      </w:pPr>
    </w:p>
    <w:p w:rsidR="009E1CF3" w:rsidRDefault="009E1CF3" w:rsidP="006E28F1">
      <w:pPr>
        <w:pStyle w:val="af8"/>
        <w:spacing w:line="360" w:lineRule="auto"/>
        <w:ind w:firstLine="0"/>
        <w:rPr>
          <w:rFonts w:ascii="Times New Roman"/>
          <w:color w:val="000000" w:themeColor="text1"/>
        </w:rPr>
      </w:pPr>
    </w:p>
    <w:p w:rsidR="009E1CF3" w:rsidRDefault="009E1CF3" w:rsidP="006E28F1">
      <w:pPr>
        <w:pStyle w:val="af8"/>
        <w:spacing w:line="360" w:lineRule="auto"/>
        <w:ind w:firstLine="0"/>
        <w:rPr>
          <w:rFonts w:ascii="Times New Roman" w:hint="eastAsia"/>
          <w:color w:val="000000" w:themeColor="text1"/>
        </w:rPr>
      </w:pPr>
    </w:p>
    <w:p w:rsidR="00D823D0" w:rsidRDefault="00D823D0" w:rsidP="006E28F1">
      <w:pPr>
        <w:pStyle w:val="af8"/>
        <w:spacing w:line="360" w:lineRule="auto"/>
        <w:ind w:firstLine="0"/>
        <w:rPr>
          <w:rFonts w:ascii="Times New Roman"/>
          <w:color w:val="000000" w:themeColor="text1"/>
        </w:rPr>
      </w:pPr>
    </w:p>
    <w:p w:rsidR="000877DA" w:rsidRDefault="000877DA" w:rsidP="006E28F1">
      <w:pPr>
        <w:pStyle w:val="af8"/>
        <w:spacing w:line="360" w:lineRule="auto"/>
        <w:ind w:firstLine="0"/>
        <w:rPr>
          <w:rFonts w:ascii="Times New Roman"/>
          <w:color w:val="000000" w:themeColor="text1"/>
        </w:rPr>
      </w:pPr>
    </w:p>
    <w:p w:rsidR="000877DA" w:rsidRDefault="000877DA"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6F24E8" w:rsidRDefault="006F24E8" w:rsidP="006E28F1">
      <w:pPr>
        <w:pStyle w:val="af8"/>
        <w:spacing w:line="360" w:lineRule="auto"/>
        <w:ind w:firstLine="0"/>
        <w:rPr>
          <w:rFonts w:ascii="Times New Roman"/>
          <w:color w:val="000000" w:themeColor="text1"/>
        </w:rPr>
      </w:pPr>
    </w:p>
    <w:p w:rsidR="008958AA" w:rsidRDefault="008958AA" w:rsidP="006E28F1">
      <w:pPr>
        <w:pStyle w:val="af8"/>
        <w:spacing w:line="360" w:lineRule="auto"/>
        <w:ind w:firstLine="0"/>
        <w:rPr>
          <w:rFonts w:ascii="Times New Roman"/>
          <w:color w:val="000000" w:themeColor="text1"/>
        </w:rPr>
      </w:pPr>
    </w:p>
    <w:p w:rsidR="008958AA" w:rsidRDefault="008958AA" w:rsidP="006E28F1">
      <w:pPr>
        <w:pStyle w:val="af8"/>
        <w:spacing w:line="360" w:lineRule="auto"/>
        <w:ind w:firstLine="0"/>
        <w:rPr>
          <w:rFonts w:ascii="Times New Roman" w:hint="eastAsia"/>
          <w:color w:val="000000" w:themeColor="text1"/>
        </w:rPr>
      </w:pPr>
    </w:p>
    <w:p w:rsidR="00FC26C9" w:rsidRPr="00D81B05" w:rsidRDefault="00AA5C9C" w:rsidP="006E28F1">
      <w:pPr>
        <w:pStyle w:val="af8"/>
        <w:spacing w:line="360" w:lineRule="auto"/>
        <w:ind w:firstLine="0"/>
        <w:rPr>
          <w:rFonts w:ascii="Times New Roman" w:hint="eastAsia"/>
          <w:color w:val="000000" w:themeColor="text1"/>
        </w:rPr>
      </w:pPr>
      <w:r>
        <w:rPr>
          <w:rFonts w:ascii="Times New Roman" w:hint="eastAsia"/>
          <w:color w:val="000000" w:themeColor="text1"/>
        </w:rPr>
        <w:t>然后，使用专用公理</w:t>
      </w:r>
      <w:r w:rsidR="00492B9A">
        <w:rPr>
          <w:rFonts w:ascii="Times New Roman" w:hint="eastAsia"/>
          <w:color w:val="000000" w:themeColor="text1"/>
        </w:rPr>
        <w:t>把每个</w:t>
      </w:r>
      <w:r w:rsidR="00492B9A">
        <w:rPr>
          <w:rFonts w:ascii="Times New Roman" w:hint="eastAsia"/>
          <w:color w:val="000000" w:themeColor="text1"/>
        </w:rPr>
        <w:t>目标码模式</w:t>
      </w:r>
      <w:r w:rsidR="00492B9A">
        <w:rPr>
          <w:rFonts w:ascii="Times New Roman" w:hint="eastAsia"/>
          <w:color w:val="000000" w:themeColor="text1"/>
        </w:rPr>
        <w:t>映射为对应的目标码模式命题，这一过程是由后续的命题映射算法实现的。</w:t>
      </w:r>
      <w:r w:rsidR="00D823D0">
        <w:rPr>
          <w:rFonts w:ascii="Times New Roman" w:hint="eastAsia"/>
          <w:color w:val="000000" w:themeColor="text1"/>
        </w:rPr>
        <w:t>接着，在命题逻辑系统内基于得到的</w:t>
      </w:r>
      <w:r w:rsidR="00D823D0">
        <w:rPr>
          <w:rFonts w:ascii="Times New Roman" w:hint="eastAsia"/>
          <w:color w:val="000000" w:themeColor="text1"/>
        </w:rPr>
        <w:t>目标码模式命题</w:t>
      </w:r>
      <w:r w:rsidR="00D823D0">
        <w:rPr>
          <w:rFonts w:ascii="Times New Roman" w:hint="eastAsia"/>
          <w:color w:val="000000" w:themeColor="text1"/>
        </w:rPr>
        <w:t>使用推理规则和</w:t>
      </w:r>
    </w:p>
    <w:p w:rsidR="00FC26C9" w:rsidRPr="006E28F1" w:rsidRDefault="00FC26C9" w:rsidP="006E28F1">
      <w:pPr>
        <w:pStyle w:val="af8"/>
        <w:spacing w:line="360" w:lineRule="auto"/>
        <w:ind w:firstLine="0"/>
        <w:rPr>
          <w:rFonts w:ascii="Times New Roman" w:hint="eastAsia"/>
          <w:color w:val="000000" w:themeColor="text1"/>
        </w:rPr>
      </w:pPr>
    </w:p>
    <w:p w:rsidR="0070434C" w:rsidRDefault="0070434C" w:rsidP="006E28F1">
      <w:pPr>
        <w:pStyle w:val="af8"/>
        <w:spacing w:line="360" w:lineRule="auto"/>
        <w:ind w:firstLine="0"/>
        <w:rPr>
          <w:rFonts w:ascii="Times New Roman"/>
          <w:color w:val="000000" w:themeColor="text1"/>
        </w:rPr>
      </w:pPr>
    </w:p>
    <w:p w:rsidR="00AA5C9C" w:rsidRDefault="00AA5C9C" w:rsidP="006E28F1">
      <w:pPr>
        <w:pStyle w:val="af8"/>
        <w:spacing w:line="360" w:lineRule="auto"/>
        <w:ind w:firstLine="0"/>
        <w:rPr>
          <w:rFonts w:ascii="Times New Roman"/>
          <w:color w:val="000000" w:themeColor="text1"/>
        </w:rPr>
      </w:pPr>
    </w:p>
    <w:p w:rsidR="00AA5C9C" w:rsidRPr="0070434C" w:rsidRDefault="00AA5C9C" w:rsidP="006E28F1">
      <w:pPr>
        <w:pStyle w:val="af8"/>
        <w:spacing w:line="360" w:lineRule="auto"/>
        <w:ind w:firstLine="0"/>
        <w:rPr>
          <w:rFonts w:ascii="Times New Roman" w:hint="eastAsia"/>
          <w:color w:val="000000" w:themeColor="text1"/>
        </w:rPr>
      </w:pPr>
    </w:p>
    <w:p w:rsidR="008A5C61" w:rsidRDefault="006F3ED2" w:rsidP="008A5C61">
      <w:pPr>
        <w:pStyle w:val="3"/>
        <w:spacing w:before="156" w:after="156"/>
      </w:pPr>
      <w:r>
        <w:rPr>
          <w:rFonts w:hint="eastAsia"/>
        </w:rPr>
        <w:t>形式</w:t>
      </w:r>
      <w:r w:rsidR="00042087">
        <w:rPr>
          <w:rFonts w:hint="eastAsia"/>
        </w:rPr>
        <w:t>验证</w:t>
      </w:r>
      <w:r w:rsidR="00933201">
        <w:rPr>
          <w:rFonts w:hint="eastAsia"/>
        </w:rPr>
        <w:t>方法</w:t>
      </w:r>
    </w:p>
    <w:p w:rsidR="004C2DC9" w:rsidRDefault="004C2DC9" w:rsidP="00AD5B15">
      <w:pPr>
        <w:pStyle w:val="af8"/>
        <w:spacing w:line="360" w:lineRule="auto"/>
        <w:ind w:firstLine="0"/>
        <w:rPr>
          <w:rFonts w:ascii="Times New Roman"/>
          <w:color w:val="000000" w:themeColor="text1"/>
        </w:rPr>
      </w:pPr>
    </w:p>
    <w:p w:rsidR="003627F2" w:rsidRDefault="003627F2" w:rsidP="00AD5B15">
      <w:pPr>
        <w:pStyle w:val="af8"/>
        <w:spacing w:line="360" w:lineRule="auto"/>
        <w:ind w:firstLine="0"/>
        <w:rPr>
          <w:rFonts w:ascii="Times New Roman"/>
          <w:color w:val="000000" w:themeColor="text1"/>
        </w:rPr>
      </w:pPr>
    </w:p>
    <w:p w:rsidR="003627F2" w:rsidRPr="008A5C61" w:rsidRDefault="003627F2" w:rsidP="00AD5B15">
      <w:pPr>
        <w:pStyle w:val="af8"/>
        <w:spacing w:line="360" w:lineRule="auto"/>
        <w:ind w:firstLine="0"/>
        <w:rPr>
          <w:rFonts w:ascii="Times New Roman" w:hint="eastAsia"/>
          <w:color w:val="000000" w:themeColor="text1"/>
        </w:rPr>
      </w:pPr>
    </w:p>
    <w:p w:rsidR="004C2DC9" w:rsidRDefault="004C2DC9" w:rsidP="00612540">
      <w:pPr>
        <w:pStyle w:val="af8"/>
        <w:spacing w:line="360" w:lineRule="auto"/>
        <w:ind w:firstLine="0"/>
        <w:rPr>
          <w:rFonts w:ascii="Times New Roman"/>
          <w:color w:val="000000" w:themeColor="text1"/>
        </w:rPr>
      </w:pP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一般由符号集、公式集（用于表达命题的符号串）、公理集（永真式集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规则集满足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20" w:name="OLE_LINK21"/>
      <w:bookmarkStart w:id="21" w:name="OLE_LINK22"/>
      <m:oMath>
        <m:r>
          <m:rPr>
            <m:sty m:val="p"/>
          </m:rPr>
          <w:rPr>
            <w:rFonts w:ascii="Cambria Math" w:hAnsi="Cambria Math"/>
          </w:rPr>
          <m:t>A→B→C⊢A ⋀ B→C</m:t>
        </m:r>
      </m:oMath>
      <w:bookmarkEnd w:id="20"/>
      <w:bookmarkEnd w:id="21"/>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w:lastRenderedPageBreak/>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Default="004B61B2" w:rsidP="004B61B2">
      <w:pPr>
        <w:pStyle w:val="a0"/>
        <w:ind w:firstLine="480"/>
      </w:pPr>
      <w:r w:rsidRPr="000A7272">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724BA0" w:rsidRDefault="00724BA0" w:rsidP="004B61B2">
      <w:pPr>
        <w:pStyle w:val="a0"/>
        <w:ind w:firstLine="480"/>
      </w:pPr>
    </w:p>
    <w:p w:rsidR="00724BA0" w:rsidRDefault="00724BA0" w:rsidP="00724BA0">
      <w:pPr>
        <w:pStyle w:val="2"/>
        <w:spacing w:before="156" w:after="156"/>
      </w:pPr>
      <w:r w:rsidRPr="00724BA0">
        <w:rPr>
          <w:rFonts w:hint="eastAsia"/>
        </w:rPr>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832518">
        <w:rPr>
          <w:rFonts w:hint="eastAsia"/>
        </w:rPr>
        <w:t>描述</w:t>
      </w:r>
    </w:p>
    <w:p w:rsidR="00724BA0" w:rsidRDefault="00F61DC6" w:rsidP="00724BA0">
      <w:pPr>
        <w:pStyle w:val="a0"/>
        <w:ind w:firstLineChars="0" w:firstLine="0"/>
      </w:pPr>
      <w:r>
        <w:rPr>
          <w:rFonts w:hint="eastAsia"/>
        </w:rPr>
        <w:t>文法</w:t>
      </w:r>
      <w:r w:rsidR="002079C5">
        <w:rPr>
          <w:rFonts w:hint="eastAsia"/>
        </w:rPr>
        <w:t>、</w:t>
      </w:r>
      <w:r w:rsidR="00E40512">
        <w:rPr>
          <w:rFonts w:hint="eastAsia"/>
        </w:rPr>
        <w:t>前后端</w:t>
      </w:r>
    </w:p>
    <w:p w:rsidR="0085272D" w:rsidRDefault="0085272D" w:rsidP="00724BA0">
      <w:pPr>
        <w:pStyle w:val="a0"/>
        <w:ind w:firstLineChars="0" w:firstLine="0"/>
      </w:pPr>
    </w:p>
    <w:p w:rsidR="0085272D" w:rsidRDefault="00E40512" w:rsidP="00E40512">
      <w:pPr>
        <w:pStyle w:val="3"/>
        <w:spacing w:before="156" w:after="156"/>
      </w:pPr>
      <w:r>
        <w:rPr>
          <w:rFonts w:hint="eastAsia"/>
        </w:rPr>
        <w:t>编译构建方法</w:t>
      </w:r>
      <w:r w:rsidR="0099068B">
        <w:rPr>
          <w:rFonts w:hint="eastAsia"/>
        </w:rPr>
        <w:t>架构</w:t>
      </w:r>
    </w:p>
    <w:p w:rsidR="0085272D" w:rsidRDefault="0085272D" w:rsidP="00724BA0">
      <w:pPr>
        <w:pStyle w:val="a0"/>
        <w:ind w:firstLineChars="0" w:firstLine="0"/>
      </w:pPr>
    </w:p>
    <w:p w:rsidR="00BF7258" w:rsidRDefault="00847108" w:rsidP="00BF7258">
      <w:pPr>
        <w:pStyle w:val="3"/>
        <w:spacing w:before="156" w:after="156"/>
      </w:pPr>
      <w:r>
        <w:rPr>
          <w:rFonts w:hint="eastAsia"/>
        </w:rPr>
        <w:t>编译</w:t>
      </w:r>
      <w:r w:rsidR="00153F58">
        <w:rPr>
          <w:rFonts w:hint="eastAsia"/>
        </w:rPr>
        <w:t>相关</w:t>
      </w:r>
      <w:r w:rsidR="00727F52">
        <w:rPr>
          <w:rFonts w:hint="eastAsia"/>
        </w:rPr>
        <w:t>需求</w:t>
      </w:r>
    </w:p>
    <w:p w:rsidR="0085272D" w:rsidRDefault="0085272D" w:rsidP="00724BA0">
      <w:pPr>
        <w:pStyle w:val="a0"/>
        <w:ind w:firstLineChars="0" w:firstLine="0"/>
      </w:pPr>
    </w:p>
    <w:p w:rsidR="0085272D" w:rsidRPr="00724BA0" w:rsidRDefault="0085272D" w:rsidP="00724BA0">
      <w:pPr>
        <w:pStyle w:val="a0"/>
        <w:ind w:firstLineChars="0" w:firstLine="0"/>
      </w:pPr>
    </w:p>
    <w:p w:rsidR="006B60E4" w:rsidRDefault="006B60E4" w:rsidP="006B60E4">
      <w:pPr>
        <w:pStyle w:val="2"/>
        <w:spacing w:before="156" w:after="156"/>
      </w:pPr>
      <w:bookmarkStart w:id="22" w:name="_Toc406690202"/>
      <w:r>
        <w:rPr>
          <w:rFonts w:hint="eastAsia"/>
        </w:rPr>
        <w:t>小结</w:t>
      </w:r>
      <w:bookmarkEnd w:id="22"/>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w:t>
      </w:r>
      <w:r w:rsidRPr="000A7272">
        <w:lastRenderedPageBreak/>
        <w:t>序结构转换为一阶逻辑表达式的转换规则，使得程序证明转换为逻辑推导，无需人工构造中间断言，从而提高了证明效率。</w:t>
      </w:r>
    </w:p>
    <w:p w:rsidR="00BC2CFA"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DF06E9" w:rsidRDefault="00DF06E9" w:rsidP="00DF06E9">
      <w:pPr>
        <w:pStyle w:val="a0"/>
        <w:numPr>
          <w:ilvl w:val="0"/>
          <w:numId w:val="23"/>
        </w:numPr>
        <w:ind w:firstLineChars="0"/>
      </w:pPr>
      <w:r>
        <w:rPr>
          <w:rFonts w:hint="eastAsia"/>
        </w:rPr>
        <w:t>命题逻辑有很多有用的推理规则，如：</w:t>
      </w:r>
    </w:p>
    <w:p w:rsidR="00DF06E9" w:rsidRPr="004D389C" w:rsidRDefault="00DF06E9" w:rsidP="00DF06E9">
      <w:pPr>
        <w:pStyle w:val="a0"/>
        <w:numPr>
          <w:ilvl w:val="0"/>
          <w:numId w:val="23"/>
        </w:numPr>
        <w:ind w:firstLineChars="0"/>
        <w:rPr>
          <w:rFonts w:cs="宋体"/>
          <w:sz w:val="21"/>
          <w:szCs w:val="21"/>
        </w:rPr>
      </w:pPr>
      <w:r w:rsidRPr="00F020F6">
        <w:rPr>
          <w:rFonts w:hint="eastAsia"/>
          <w:b/>
        </w:rPr>
        <w:t>R</w:t>
      </w:r>
      <w:r w:rsidRPr="00F020F6">
        <w:rPr>
          <w:b/>
        </w:rPr>
        <w:t>u</w:t>
      </w:r>
      <w:r w:rsidRPr="00F020F6">
        <w:rPr>
          <w:rFonts w:hint="eastAsia"/>
          <w:b/>
        </w:rPr>
        <w:t>le 1</w:t>
      </w:r>
      <w:r>
        <w:rPr>
          <w:rFonts w:hint="eastAsia"/>
        </w:rPr>
        <w:t xml:space="preserve"> </w:t>
      </w:r>
      <w:r>
        <w:rPr>
          <w:rFonts w:hint="eastAsia"/>
        </w:rPr>
        <w:t>称为</w:t>
      </w:r>
      <w:r w:rsidRPr="00C37FC8">
        <w:rPr>
          <w:rFonts w:cs="宋体" w:hint="eastAsia"/>
          <w:sz w:val="21"/>
          <w:szCs w:val="21"/>
        </w:rPr>
        <w:t>∧</w:t>
      </w:r>
      <w:r>
        <w:rPr>
          <w:rFonts w:cs="宋体" w:hint="eastAsia"/>
          <w:sz w:val="21"/>
          <w:szCs w:val="21"/>
        </w:rPr>
        <w:t>引入规则（简写</w:t>
      </w:r>
      <w:r>
        <w:rPr>
          <w:rFonts w:cs="宋体" w:hint="eastAsia"/>
          <w:sz w:val="21"/>
          <w:szCs w:val="21"/>
        </w:rPr>
        <w:t>CNJ</w:t>
      </w:r>
      <w:r>
        <w:rPr>
          <w:rFonts w:cs="宋体" w:hint="eastAsia"/>
          <w:sz w:val="21"/>
          <w:szCs w:val="21"/>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num>
          <m:den>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den>
        </m:f>
      </m:oMath>
    </w:p>
    <w:p w:rsidR="00DF06E9" w:rsidRDefault="00DF06E9" w:rsidP="00DF06E9">
      <w:pPr>
        <w:pStyle w:val="a0"/>
        <w:numPr>
          <w:ilvl w:val="0"/>
          <w:numId w:val="23"/>
        </w:numPr>
        <w:ind w:firstLineChars="0"/>
        <w:rPr>
          <w:rFonts w:cs="宋体"/>
          <w:sz w:val="21"/>
          <w:szCs w:val="21"/>
        </w:rPr>
      </w:pPr>
      <w:r w:rsidRPr="005C2F2F">
        <w:rPr>
          <w:rFonts w:hint="eastAsia"/>
          <w:b/>
        </w:rPr>
        <w:t>Rule</w:t>
      </w:r>
      <w:r w:rsidRPr="005C2F2F">
        <w:rPr>
          <w:b/>
        </w:rPr>
        <w:t xml:space="preserve"> 2</w:t>
      </w:r>
      <w:r>
        <w:t xml:space="preserve"> </w:t>
      </w:r>
      <w:r>
        <w:rPr>
          <w:rFonts w:hint="eastAsia"/>
        </w:rPr>
        <w:t>称为</w:t>
      </w:r>
      <w:r w:rsidRPr="00C37FC8">
        <w:rPr>
          <w:rFonts w:cs="宋体" w:hint="eastAsia"/>
          <w:sz w:val="21"/>
          <w:szCs w:val="21"/>
        </w:rPr>
        <w:t>∧</w:t>
      </w:r>
      <w:r>
        <w:rPr>
          <w:rFonts w:cs="宋体" w:hint="eastAsia"/>
          <w:sz w:val="21"/>
          <w:szCs w:val="21"/>
        </w:rPr>
        <w:t>删除规则：</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numPr>
          <w:ilvl w:val="0"/>
          <w:numId w:val="23"/>
        </w:numPr>
        <w:ind w:firstLineChars="0"/>
      </w:pPr>
      <w:r w:rsidRPr="005703B3">
        <w:rPr>
          <w:rFonts w:hint="eastAsia"/>
          <w:b/>
        </w:rPr>
        <w:t>Rule</w:t>
      </w:r>
      <w:r>
        <w:rPr>
          <w:b/>
        </w:rPr>
        <w:t xml:space="preserve"> </w:t>
      </w:r>
      <w:r w:rsidRPr="005703B3">
        <w:rPr>
          <w:rFonts w:hint="eastAsia"/>
          <w:b/>
        </w:rPr>
        <w:t>3</w:t>
      </w:r>
      <w:r>
        <w:rPr>
          <w:rFonts w:hint="eastAsia"/>
        </w:rPr>
        <w:t xml:space="preserve"> </w:t>
      </w:r>
      <w:r>
        <w:rPr>
          <w:rFonts w:hint="eastAsia"/>
        </w:rPr>
        <w:t>称为演绎规则</w:t>
      </w:r>
      <w:r>
        <w:t>（</w:t>
      </w:r>
      <w:r>
        <w:rPr>
          <w:rFonts w:hint="eastAsia"/>
        </w:rPr>
        <w:t>deduction</w:t>
      </w:r>
      <w:r>
        <w:rPr>
          <w:rFonts w:hint="eastAsia"/>
        </w:rPr>
        <w:t>，</w:t>
      </w:r>
      <w:r>
        <w:t>简写为</w:t>
      </w:r>
      <w:r>
        <w:t>DED</w:t>
      </w:r>
      <w:r>
        <w:t>）</w:t>
      </w:r>
      <w:r>
        <w:rPr>
          <w:rFonts w:hint="eastAsia"/>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HYP</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szCs w:val="24"/>
              </w:rPr>
              <m:t xml:space="preserve">P ├ </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den>
        </m:f>
      </m:oMath>
    </w:p>
    <w:p w:rsidR="00DF06E9" w:rsidRPr="008C18AC" w:rsidRDefault="00DF06E9" w:rsidP="00DF06E9">
      <w:pPr>
        <w:pStyle w:val="a0"/>
        <w:numPr>
          <w:ilvl w:val="0"/>
          <w:numId w:val="23"/>
        </w:numPr>
        <w:ind w:firstLineChars="0"/>
      </w:pPr>
      <w:r w:rsidRPr="000223A3">
        <w:rPr>
          <w:rFonts w:hint="eastAsia"/>
          <w:b/>
        </w:rPr>
        <w:t>Rule</w:t>
      </w:r>
      <w:r w:rsidRPr="000223A3">
        <w:rPr>
          <w:b/>
        </w:rPr>
        <w:t xml:space="preserve"> </w:t>
      </w:r>
      <w:r w:rsidRPr="000223A3">
        <w:rPr>
          <w:rFonts w:hint="eastAsia"/>
          <w:b/>
        </w:rPr>
        <w:t>4</w:t>
      </w:r>
      <w:r>
        <w:t xml:space="preserve"> </w:t>
      </w:r>
      <w:r>
        <w:rPr>
          <w:rFonts w:hint="eastAsia"/>
        </w:rPr>
        <w:t>称为</w:t>
      </w:r>
      <w:r>
        <w:rPr>
          <w:rFonts w:hint="eastAsia"/>
        </w:rPr>
        <w:t>MP</w:t>
      </w:r>
      <w:r>
        <w:rPr>
          <w:rFonts w:hint="eastAsia"/>
        </w:rPr>
        <w:t>规则（表示</w:t>
      </w:r>
      <w:r>
        <w:rPr>
          <w:rFonts w:hint="eastAsia"/>
        </w:rPr>
        <w:t>Modus Ponens</w:t>
      </w:r>
      <w:r>
        <w:rPr>
          <w:rFonts w:hint="eastAsia"/>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xml:space="preserve">├ </m:t>
            </m:r>
            <m:r>
              <m:rPr>
                <m:sty m:val="p"/>
              </m:rPr>
              <w:rPr>
                <w:rFonts w:ascii="Cambria Math" w:hAnsi="Cambria Math" w:cs="宋体"/>
                <w:sz w:val="21"/>
                <w:szCs w:val="21"/>
              </w:rPr>
              <m:t xml:space="preserve">P,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r>
              <m:rPr>
                <m:sty m:val="p"/>
              </m:rPr>
              <w:rPr>
                <w:rFonts w:ascii="Cambria Math" w:hAnsi="Cambria Math" w:cs="宋体"/>
                <w:sz w:val="21"/>
                <w:szCs w:val="21"/>
              </w:rPr>
              <m:t xml:space="preserve">  </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ind w:firstLineChars="0"/>
      </w:pPr>
    </w:p>
    <w:p w:rsidR="00DF06E9" w:rsidRDefault="00DF06E9" w:rsidP="00DF06E9">
      <w:pPr>
        <w:pStyle w:val="a0"/>
        <w:ind w:firstLineChars="0"/>
      </w:pPr>
    </w:p>
    <w:p w:rsidR="00DF06E9" w:rsidRPr="000A7272" w:rsidRDefault="00DF06E9" w:rsidP="00DF06E9">
      <w:pPr>
        <w:pStyle w:val="a0"/>
        <w:ind w:firstLineChars="0"/>
      </w:pPr>
    </w:p>
    <w:p w:rsidR="00A12021"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DF06E9" w:rsidRPr="000A7272" w:rsidRDefault="00DF06E9" w:rsidP="00DF06E9">
      <w:pPr>
        <w:pStyle w:val="a0"/>
        <w:ind w:firstLineChars="0"/>
      </w:pPr>
    </w:p>
    <w:p w:rsidR="005A7F51" w:rsidRDefault="0017012B" w:rsidP="0013321A">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E405C4" w:rsidRPr="00E405C4" w:rsidRDefault="004B61B2" w:rsidP="00E405C4">
      <w:pPr>
        <w:pStyle w:val="a0"/>
        <w:ind w:firstLine="480"/>
      </w:pPr>
      <w:bookmarkStart w:id="23" w:name="OLE_LINK23"/>
      <w:bookmarkStart w:id="24"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25" w:name="_Toc406690204"/>
      <w:bookmarkEnd w:id="23"/>
      <w:bookmarkEnd w:id="24"/>
      <w:r>
        <w:rPr>
          <w:rFonts w:hint="eastAsia"/>
        </w:rPr>
        <w:t>语境</w:t>
      </w:r>
      <w:r w:rsidR="00E405C4">
        <w:rPr>
          <w:rFonts w:hint="eastAsia"/>
        </w:rPr>
        <w:t>算法</w:t>
      </w:r>
      <w:bookmarkEnd w:id="25"/>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26"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2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27" w:name="_Toc406689132"/>
      <w:bookmarkStart w:id="28"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2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29" w:name="_Toc406690205"/>
      <w:r>
        <w:rPr>
          <w:rFonts w:hint="eastAsia"/>
        </w:rPr>
        <w:t>基于语境的</w:t>
      </w:r>
      <w:r>
        <w:t>语义规则映射算法的设计</w:t>
      </w:r>
      <w:bookmarkEnd w:id="28"/>
      <w:bookmarkEnd w:id="29"/>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30"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3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31" w:name="_Toc406689134"/>
      <w:bookmarkStart w:id="32"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3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33" w:name="_Toc406690206"/>
      <w:r>
        <w:rPr>
          <w:rFonts w:hint="eastAsia"/>
        </w:rPr>
        <w:t>赋值规则</w:t>
      </w:r>
      <w:r>
        <w:t>映射算法</w:t>
      </w:r>
      <w:bookmarkEnd w:id="32"/>
      <w:bookmarkEnd w:id="33"/>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34"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3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35" w:name="_Toc404284475"/>
      <w:bookmarkStart w:id="36" w:name="_Toc406690207"/>
      <w:r>
        <w:rPr>
          <w:rFonts w:hint="eastAsia"/>
        </w:rPr>
        <w:lastRenderedPageBreak/>
        <w:t>条件选择规则映射算法</w:t>
      </w:r>
      <w:bookmarkEnd w:id="35"/>
      <w:bookmarkEnd w:id="36"/>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37"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3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38" w:name="_Toc404284476"/>
      <w:bookmarkStart w:id="39" w:name="_Toc406690208"/>
      <w:r>
        <w:rPr>
          <w:rFonts w:hint="eastAsia"/>
        </w:rPr>
        <w:lastRenderedPageBreak/>
        <w:t>循环规则映射算法</w:t>
      </w:r>
      <w:bookmarkEnd w:id="38"/>
      <w:bookmarkEnd w:id="39"/>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40" w:name="_Toc404284477"/>
      <w:bookmarkStart w:id="41" w:name="_Toc406690209"/>
      <w:r>
        <w:rPr>
          <w:rFonts w:hint="eastAsia"/>
        </w:rPr>
        <w:t>函数调用规则映射算法</w:t>
      </w:r>
      <w:bookmarkEnd w:id="40"/>
      <w:bookmarkEnd w:id="41"/>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42"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4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43" w:name="_Toc404284478"/>
      <w:bookmarkStart w:id="44" w:name="_Toc406690210"/>
      <w:r>
        <w:rPr>
          <w:rFonts w:hint="eastAsia"/>
        </w:rPr>
        <w:t>返回规则映射算法</w:t>
      </w:r>
      <w:bookmarkEnd w:id="43"/>
      <w:bookmarkEnd w:id="44"/>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45"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4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46" w:name="_Toc404284479"/>
      <w:bookmarkStart w:id="47"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46"/>
      <w:bookmarkEnd w:id="47"/>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48"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4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49"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49"/>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50" w:name="_Toc406690212"/>
      <w:r>
        <w:rPr>
          <w:rFonts w:hint="eastAsia"/>
        </w:rPr>
        <w:t>小结</w:t>
      </w:r>
      <w:bookmarkEnd w:id="50"/>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582C7F" w:rsidP="001862F0">
      <w:pPr>
        <w:pStyle w:val="1"/>
        <w:spacing w:before="156" w:after="156"/>
      </w:pPr>
      <w:bookmarkStart w:id="51" w:name="_Toc404284481"/>
      <w:bookmarkStart w:id="52" w:name="_Toc406690213"/>
      <w:r>
        <w:rPr>
          <w:rFonts w:hint="eastAsia"/>
        </w:rPr>
        <w:lastRenderedPageBreak/>
        <w:t>编译验证工具的实现</w:t>
      </w:r>
      <w:bookmarkEnd w:id="51"/>
      <w:bookmarkEnd w:id="52"/>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53" w:name="_Toc404284482"/>
      <w:bookmarkStart w:id="54" w:name="_Toc406690214"/>
      <w:r>
        <w:rPr>
          <w:rFonts w:hint="eastAsia"/>
        </w:rPr>
        <w:t>基于</w:t>
      </w:r>
      <w:r>
        <w:t>语境的</w:t>
      </w:r>
      <w:r>
        <w:rPr>
          <w:rFonts w:hint="eastAsia"/>
        </w:rPr>
        <w:t>形式化验证工具需求分析</w:t>
      </w:r>
      <w:bookmarkEnd w:id="53"/>
      <w:bookmarkEnd w:id="54"/>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55" w:name="_Toc406690215"/>
      <w:bookmarkStart w:id="56" w:name="_Toc404284483"/>
      <w:bookmarkStart w:id="57" w:name="_Toc404284485"/>
      <w:r>
        <w:rPr>
          <w:rFonts w:hint="eastAsia"/>
        </w:rPr>
        <w:t>基于</w:t>
      </w:r>
      <w:r>
        <w:t>语境的</w:t>
      </w:r>
      <w:r>
        <w:rPr>
          <w:rFonts w:hint="eastAsia"/>
        </w:rPr>
        <w:t>形式化验证工具概要设计</w:t>
      </w:r>
      <w:bookmarkEnd w:id="55"/>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58" w:name="_Toc405155083"/>
    <w:p w:rsidR="000D66DF" w:rsidRPr="003763FB" w:rsidRDefault="000D66DF" w:rsidP="003763FB">
      <w:pPr>
        <w:pStyle w:val="a0"/>
        <w:keepNext/>
        <w:ind w:firstLineChars="0" w:firstLine="0"/>
        <w:jc w:val="center"/>
      </w:pPr>
      <w:r>
        <w:object w:dxaOrig="9015" w:dyaOrig="10590">
          <v:shape id="_x0000_i1031" type="#_x0000_t75" style="width:445.5pt;height:523.5pt" o:ole="">
            <v:imagedata r:id="rId182" o:title=""/>
          </v:shape>
          <o:OLEObject Type="Embed" ProgID="Visio.Drawing.15" ShapeID="_x0000_i1031" DrawAspect="Content" ObjectID="_1543302628" r:id="rId183"/>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58"/>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59" w:name="_Toc405155084"/>
    <w:p w:rsidR="00F616A7" w:rsidRDefault="000D66DF" w:rsidP="00F616A7">
      <w:pPr>
        <w:keepNext/>
        <w:spacing w:line="360" w:lineRule="auto"/>
        <w:jc w:val="center"/>
        <w:rPr>
          <w:rFonts w:cstheme="majorBidi"/>
          <w:b/>
          <w:sz w:val="21"/>
          <w:szCs w:val="21"/>
        </w:rPr>
      </w:pPr>
      <w:r>
        <w:object w:dxaOrig="11116" w:dyaOrig="6271">
          <v:shape id="_x0000_i1032" type="#_x0000_t75" style="width:446.25pt;height:252pt" o:ole="">
            <v:imagedata r:id="rId184" o:title=""/>
          </v:shape>
          <o:OLEObject Type="Embed" ProgID="Visio.Drawing.15" ShapeID="_x0000_i1032" DrawAspect="Content" ObjectID="_1543302629" r:id="rId185"/>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59"/>
    </w:p>
    <w:p w:rsidR="00F616A7" w:rsidRPr="00F616A7" w:rsidRDefault="00F616A7" w:rsidP="00F616A7">
      <w:pPr>
        <w:pStyle w:val="2"/>
        <w:spacing w:before="156" w:after="156"/>
      </w:pPr>
      <w:bookmarkStart w:id="60" w:name="_Toc404284484"/>
      <w:bookmarkStart w:id="61" w:name="_Toc406690216"/>
      <w:r>
        <w:rPr>
          <w:rFonts w:hint="eastAsia"/>
        </w:rPr>
        <w:t>基于语境的</w:t>
      </w:r>
      <w:r>
        <w:t>形式化验证工具详细设计和代码实现</w:t>
      </w:r>
      <w:bookmarkEnd w:id="60"/>
      <w:bookmarkEnd w:id="61"/>
    </w:p>
    <w:p w:rsidR="00F45EF3" w:rsidRDefault="00105DB3" w:rsidP="006D409B">
      <w:pPr>
        <w:pStyle w:val="3"/>
        <w:spacing w:before="156" w:after="156"/>
      </w:pPr>
      <w:bookmarkStart w:id="62" w:name="_Toc406690217"/>
      <w:bookmarkEnd w:id="56"/>
      <w:r>
        <w:rPr>
          <w:rFonts w:hint="eastAsia"/>
        </w:rPr>
        <w:t>B*</w:t>
      </w:r>
      <w:r w:rsidR="006D409B">
        <w:rPr>
          <w:rFonts w:hint="eastAsia"/>
        </w:rPr>
        <w:t>程序</w:t>
      </w:r>
      <w:r w:rsidR="006D409B">
        <w:t>解析模块</w:t>
      </w:r>
      <w:bookmarkEnd w:id="57"/>
      <w:bookmarkEnd w:id="62"/>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186"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63"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6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64" w:name="_Toc405155085"/>
    <w:p w:rsidR="0056348E" w:rsidRDefault="0056348E" w:rsidP="0056348E">
      <w:pPr>
        <w:pStyle w:val="af8"/>
        <w:keepNext/>
        <w:spacing w:line="240" w:lineRule="auto"/>
        <w:ind w:firstLine="0"/>
        <w:jc w:val="center"/>
      </w:pPr>
      <w:r>
        <w:object w:dxaOrig="15180" w:dyaOrig="8595">
          <v:shape id="_x0000_i1033" type="#_x0000_t75" style="width:438.75pt;height:249pt" o:ole="">
            <v:imagedata r:id="rId187" o:title=""/>
          </v:shape>
          <o:OLEObject Type="Embed" ProgID="Visio.Drawing.15" ShapeID="_x0000_i1033" DrawAspect="Content" ObjectID="_1543302630" r:id="rId188"/>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64"/>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65" w:name="_Toc404513590"/>
    <w:p w:rsidR="00DA05DF" w:rsidRDefault="008A43AA" w:rsidP="00DA05DF">
      <w:pPr>
        <w:keepNext/>
        <w:spacing w:line="360" w:lineRule="auto"/>
        <w:jc w:val="center"/>
      </w:pPr>
      <w:r>
        <w:object w:dxaOrig="13770" w:dyaOrig="6975">
          <v:shape id="_x0000_i1034" type="#_x0000_t75" style="width:451.5pt;height:229.5pt" o:ole="">
            <v:imagedata r:id="rId189" o:title=""/>
          </v:shape>
          <o:OLEObject Type="Embed" ProgID="Visio.Drawing.15" ShapeID="_x0000_i1034" DrawAspect="Content" ObjectID="_1543302631" r:id="rId190"/>
        </w:object>
      </w:r>
    </w:p>
    <w:p w:rsidR="00DA05DF" w:rsidRDefault="00DA05DF" w:rsidP="00DA05DF">
      <w:pPr>
        <w:pStyle w:val="a1"/>
      </w:pPr>
      <w:bookmarkStart w:id="66"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66"/>
    </w:p>
    <w:p w:rsidR="00AD5932" w:rsidRDefault="00BB3679" w:rsidP="00AD5932">
      <w:pPr>
        <w:pStyle w:val="a0"/>
        <w:ind w:firstLine="480"/>
      </w:pPr>
      <w:bookmarkStart w:id="67" w:name="_Toc404284486"/>
      <w:bookmarkEnd w:id="65"/>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68"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68"/>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69"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69"/>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70" w:name="_Toc406690218"/>
      <w:r>
        <w:rPr>
          <w:rFonts w:hint="eastAsia"/>
        </w:rPr>
        <w:t>语境管理模块</w:t>
      </w:r>
      <w:bookmarkEnd w:id="67"/>
      <w:bookmarkEnd w:id="70"/>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71"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35" type="#_x0000_t75" style="width:424.15pt;height:325.5pt" o:ole="">
            <v:imagedata r:id="rId191" o:title=""/>
          </v:shape>
          <o:OLEObject Type="Embed" ProgID="Visio.Drawing.15" ShapeID="_x0000_i1035" DrawAspect="Content" ObjectID="_1543302632" r:id="rId192"/>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r w:rsidR="00DA05DF" w:rsidRPr="00DA05DF">
        <w:rPr>
          <w:rFonts w:ascii="Times New Roman"/>
          <w:b/>
          <w:sz w:val="21"/>
          <w:szCs w:val="21"/>
        </w:rPr>
        <w:t>值类型</w:t>
      </w:r>
      <w:r w:rsidR="00DA05DF" w:rsidRPr="00DA05DF">
        <w:rPr>
          <w:rFonts w:ascii="Times New Roman"/>
          <w:b/>
          <w:sz w:val="21"/>
          <w:szCs w:val="21"/>
        </w:rPr>
        <w:t>UML</w:t>
      </w:r>
      <w:r w:rsidR="00DA05DF" w:rsidRPr="00DA05DF">
        <w:rPr>
          <w:rFonts w:ascii="Times New Roman"/>
          <w:b/>
          <w:sz w:val="21"/>
          <w:szCs w:val="21"/>
        </w:rPr>
        <w:t>类图</w:t>
      </w:r>
      <w:bookmarkEnd w:id="71"/>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72"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72"/>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73"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73"/>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74"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74"/>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75" w:name="_Toc404284487"/>
      <w:bookmarkStart w:id="76" w:name="_Toc406690219"/>
      <w:r>
        <w:rPr>
          <w:rFonts w:hint="eastAsia"/>
        </w:rPr>
        <w:t>语义规则</w:t>
      </w:r>
      <w:r>
        <w:t>映射模块</w:t>
      </w:r>
      <w:bookmarkEnd w:id="75"/>
      <w:bookmarkEnd w:id="76"/>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6" type="#_x0000_t75" style="width:448.9pt;height:229.5pt" o:ole="">
            <v:imagedata r:id="rId193" o:title=""/>
          </v:shape>
          <o:OLEObject Type="Embed" ProgID="Visio.Drawing.15" ShapeID="_x0000_i1036" DrawAspect="Content" ObjectID="_1543302633" r:id="rId194"/>
        </w:object>
      </w:r>
    </w:p>
    <w:p w:rsidR="002A2208" w:rsidRDefault="00DA05DF" w:rsidP="00DA05DF">
      <w:pPr>
        <w:pStyle w:val="a1"/>
      </w:pPr>
      <w:bookmarkStart w:id="77"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77"/>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78"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78"/>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79"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79"/>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80"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80"/>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81"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81"/>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82"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82"/>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83"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83"/>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84" w:name="_Toc404284488"/>
      <w:bookmarkStart w:id="85" w:name="_Toc406690220"/>
      <w:r>
        <w:rPr>
          <w:rFonts w:hint="eastAsia"/>
        </w:rPr>
        <w:t>用户交互模块</w:t>
      </w:r>
      <w:bookmarkEnd w:id="84"/>
      <w:bookmarkEnd w:id="85"/>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86" w:name="_Toc404284489"/>
      <w:bookmarkStart w:id="87" w:name="_Toc406690221"/>
      <w:r>
        <w:rPr>
          <w:rFonts w:hint="eastAsia"/>
        </w:rPr>
        <w:t>基于</w:t>
      </w:r>
      <w:r>
        <w:t>语境的</w:t>
      </w:r>
      <w:r>
        <w:rPr>
          <w:rFonts w:hint="eastAsia"/>
        </w:rPr>
        <w:t>形式化验证工具的应用示例</w:t>
      </w:r>
      <w:bookmarkEnd w:id="86"/>
      <w:bookmarkEnd w:id="87"/>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88"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8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89"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8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90" w:name="_Toc406690222"/>
      <w:r>
        <w:rPr>
          <w:rFonts w:hint="eastAsia"/>
        </w:rPr>
        <w:t>小结</w:t>
      </w:r>
      <w:bookmarkEnd w:id="90"/>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91" w:name="_Toc406690231"/>
      <w:r>
        <w:rPr>
          <w:rFonts w:hint="eastAsia"/>
        </w:rPr>
        <w:lastRenderedPageBreak/>
        <w:t>总结</w:t>
      </w:r>
      <w:r w:rsidR="001862F0">
        <w:rPr>
          <w:rFonts w:hint="eastAsia"/>
        </w:rPr>
        <w:t>与展望</w:t>
      </w:r>
      <w:bookmarkEnd w:id="91"/>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92" w:name="_Toc406690232"/>
      <w:r>
        <w:rPr>
          <w:rFonts w:hint="eastAsia"/>
        </w:rPr>
        <w:t>工作</w:t>
      </w:r>
      <w:r w:rsidR="001862F0">
        <w:rPr>
          <w:rFonts w:hint="eastAsia"/>
        </w:rPr>
        <w:t>展望</w:t>
      </w:r>
      <w:bookmarkEnd w:id="92"/>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93" w:name="_Toc406690233"/>
      <w:r>
        <w:rPr>
          <w:rFonts w:hint="eastAsia"/>
        </w:rPr>
        <w:lastRenderedPageBreak/>
        <w:t>附录</w:t>
      </w:r>
      <w:bookmarkEnd w:id="93"/>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94"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94"/>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95"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95"/>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96"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96"/>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97"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97"/>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98"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9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99"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99"/>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00"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00"/>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01"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01"/>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02"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02"/>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3"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03"/>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4"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04"/>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05"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05"/>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06"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06"/>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07" w:name="_Toc406690234"/>
      <w:r>
        <w:rPr>
          <w:rFonts w:hint="eastAsia"/>
        </w:rPr>
        <w:lastRenderedPageBreak/>
        <w:t>参考文献</w:t>
      </w:r>
      <w:bookmarkEnd w:id="107"/>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195"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08" w:name="_Toc406690235"/>
      <w:r>
        <w:rPr>
          <w:rFonts w:hint="eastAsia"/>
        </w:rPr>
        <w:lastRenderedPageBreak/>
        <w:t>攻读硕士学位期间取得的学术成果</w:t>
      </w:r>
      <w:bookmarkEnd w:id="108"/>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09" w:name="_Toc406690236"/>
      <w:r>
        <w:rPr>
          <w:rFonts w:hint="eastAsia"/>
        </w:rPr>
        <w:lastRenderedPageBreak/>
        <w:t>致谢</w:t>
      </w:r>
      <w:bookmarkEnd w:id="109"/>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196"/>
      <w:headerReference w:type="default" r:id="rId197"/>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25E4" w:rsidRPr="00B1526D" w:rsidRDefault="007025E4" w:rsidP="00B1526D">
      <w:pPr>
        <w:pStyle w:val="ac"/>
        <w:spacing w:before="0" w:after="0"/>
        <w:rPr>
          <w:rFonts w:ascii="Times New Roman" w:hAnsi="Times New Roman"/>
          <w:kern w:val="2"/>
          <w:sz w:val="20"/>
        </w:rPr>
      </w:pPr>
      <w:r>
        <w:separator/>
      </w:r>
    </w:p>
  </w:endnote>
  <w:endnote w:type="continuationSeparator" w:id="0">
    <w:p w:rsidR="007025E4" w:rsidRPr="00B1526D" w:rsidRDefault="007025E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7025E4" w:rsidRDefault="007025E4"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7025E4" w:rsidRDefault="007025E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DF7A96" w:rsidRPr="00DF7A96">
          <w:rPr>
            <w:noProof/>
            <w:sz w:val="21"/>
            <w:szCs w:val="21"/>
            <w:lang w:val="zh-CN"/>
          </w:rPr>
          <w:t>20</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7025E4" w:rsidRDefault="007025E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DF7A96" w:rsidRPr="00DF7A96">
          <w:rPr>
            <w:noProof/>
            <w:sz w:val="21"/>
            <w:szCs w:val="21"/>
            <w:lang w:val="zh-CN"/>
          </w:rPr>
          <w:t>1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25E4" w:rsidRPr="00B1526D" w:rsidRDefault="007025E4" w:rsidP="00B1526D">
      <w:pPr>
        <w:pStyle w:val="ac"/>
        <w:spacing w:before="0" w:after="0"/>
        <w:rPr>
          <w:rFonts w:ascii="Times New Roman" w:hAnsi="Times New Roman"/>
          <w:kern w:val="2"/>
          <w:sz w:val="20"/>
        </w:rPr>
      </w:pPr>
      <w:r>
        <w:separator/>
      </w:r>
    </w:p>
  </w:footnote>
  <w:footnote w:type="continuationSeparator" w:id="0">
    <w:p w:rsidR="007025E4" w:rsidRPr="00B1526D" w:rsidRDefault="007025E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Pr="007B6BEA" w:rsidRDefault="007025E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Pr="007B6BEA" w:rsidRDefault="007025E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DF7A96">
      <w:rPr>
        <w:rFonts w:hint="eastAsia"/>
        <w:noProof/>
      </w:rPr>
      <w:t>编译形式化验证与安全</w:t>
    </w:r>
    <w:r w:rsidR="00DF7A96">
      <w:rPr>
        <w:rFonts w:hint="eastAsia"/>
        <w:noProof/>
      </w:rPr>
      <w:t>C</w:t>
    </w:r>
    <w:r w:rsidR="00DF7A96">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Default="007025E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4147"/>
    <w:rsid w:val="000042A1"/>
    <w:rsid w:val="00004E2A"/>
    <w:rsid w:val="0000512A"/>
    <w:rsid w:val="00005DCE"/>
    <w:rsid w:val="00005E60"/>
    <w:rsid w:val="00005EAC"/>
    <w:rsid w:val="0000703A"/>
    <w:rsid w:val="000071BB"/>
    <w:rsid w:val="00007792"/>
    <w:rsid w:val="000077C0"/>
    <w:rsid w:val="00007AF6"/>
    <w:rsid w:val="00010439"/>
    <w:rsid w:val="00010662"/>
    <w:rsid w:val="000107CE"/>
    <w:rsid w:val="00011912"/>
    <w:rsid w:val="000119D0"/>
    <w:rsid w:val="00011C4F"/>
    <w:rsid w:val="000122B6"/>
    <w:rsid w:val="00012ACA"/>
    <w:rsid w:val="000136FA"/>
    <w:rsid w:val="00013DEB"/>
    <w:rsid w:val="00014557"/>
    <w:rsid w:val="00014BFA"/>
    <w:rsid w:val="00015A4A"/>
    <w:rsid w:val="00015B20"/>
    <w:rsid w:val="00016380"/>
    <w:rsid w:val="000165FA"/>
    <w:rsid w:val="0001674B"/>
    <w:rsid w:val="0001771C"/>
    <w:rsid w:val="00017D60"/>
    <w:rsid w:val="00017E95"/>
    <w:rsid w:val="000223A3"/>
    <w:rsid w:val="0002297D"/>
    <w:rsid w:val="0002455D"/>
    <w:rsid w:val="000250FF"/>
    <w:rsid w:val="00025E51"/>
    <w:rsid w:val="000263C7"/>
    <w:rsid w:val="00026617"/>
    <w:rsid w:val="00026F78"/>
    <w:rsid w:val="00027A24"/>
    <w:rsid w:val="00027FB7"/>
    <w:rsid w:val="0003003D"/>
    <w:rsid w:val="000303DC"/>
    <w:rsid w:val="000304F4"/>
    <w:rsid w:val="00030947"/>
    <w:rsid w:val="000309E4"/>
    <w:rsid w:val="000309FD"/>
    <w:rsid w:val="00030D5C"/>
    <w:rsid w:val="000310B3"/>
    <w:rsid w:val="000314F6"/>
    <w:rsid w:val="000323BE"/>
    <w:rsid w:val="000325E2"/>
    <w:rsid w:val="000329F3"/>
    <w:rsid w:val="000333BD"/>
    <w:rsid w:val="0003359E"/>
    <w:rsid w:val="00033B2B"/>
    <w:rsid w:val="000342CB"/>
    <w:rsid w:val="000348CA"/>
    <w:rsid w:val="00034D25"/>
    <w:rsid w:val="00034EDD"/>
    <w:rsid w:val="00034F7C"/>
    <w:rsid w:val="00035286"/>
    <w:rsid w:val="000352AC"/>
    <w:rsid w:val="00035A28"/>
    <w:rsid w:val="0003720A"/>
    <w:rsid w:val="00037248"/>
    <w:rsid w:val="00037260"/>
    <w:rsid w:val="000400F6"/>
    <w:rsid w:val="000402D9"/>
    <w:rsid w:val="00040ACE"/>
    <w:rsid w:val="000415EB"/>
    <w:rsid w:val="00041954"/>
    <w:rsid w:val="00041A46"/>
    <w:rsid w:val="00041FD6"/>
    <w:rsid w:val="00042087"/>
    <w:rsid w:val="0004337B"/>
    <w:rsid w:val="00043587"/>
    <w:rsid w:val="00043593"/>
    <w:rsid w:val="00045BF1"/>
    <w:rsid w:val="0004670B"/>
    <w:rsid w:val="00046B41"/>
    <w:rsid w:val="00047C6D"/>
    <w:rsid w:val="000501FC"/>
    <w:rsid w:val="00050A27"/>
    <w:rsid w:val="00050CF8"/>
    <w:rsid w:val="00051215"/>
    <w:rsid w:val="0005173E"/>
    <w:rsid w:val="0005207A"/>
    <w:rsid w:val="000521F6"/>
    <w:rsid w:val="000529D0"/>
    <w:rsid w:val="000534E7"/>
    <w:rsid w:val="0005387C"/>
    <w:rsid w:val="00054571"/>
    <w:rsid w:val="0005558E"/>
    <w:rsid w:val="000556CA"/>
    <w:rsid w:val="0005743F"/>
    <w:rsid w:val="00060137"/>
    <w:rsid w:val="0006150F"/>
    <w:rsid w:val="00061950"/>
    <w:rsid w:val="00061AFF"/>
    <w:rsid w:val="00061E08"/>
    <w:rsid w:val="000622F8"/>
    <w:rsid w:val="000626CA"/>
    <w:rsid w:val="00062DD6"/>
    <w:rsid w:val="00063BDA"/>
    <w:rsid w:val="00063F77"/>
    <w:rsid w:val="00064594"/>
    <w:rsid w:val="0006489D"/>
    <w:rsid w:val="00064C70"/>
    <w:rsid w:val="00064EEF"/>
    <w:rsid w:val="00065371"/>
    <w:rsid w:val="00065452"/>
    <w:rsid w:val="00065564"/>
    <w:rsid w:val="00066461"/>
    <w:rsid w:val="00066728"/>
    <w:rsid w:val="00066B36"/>
    <w:rsid w:val="00066DC0"/>
    <w:rsid w:val="00067091"/>
    <w:rsid w:val="00067C3D"/>
    <w:rsid w:val="00070ED6"/>
    <w:rsid w:val="00071278"/>
    <w:rsid w:val="0007149F"/>
    <w:rsid w:val="0007182E"/>
    <w:rsid w:val="00071EAF"/>
    <w:rsid w:val="00071ECF"/>
    <w:rsid w:val="00072DD7"/>
    <w:rsid w:val="0007313A"/>
    <w:rsid w:val="00073B54"/>
    <w:rsid w:val="00073B97"/>
    <w:rsid w:val="0007429F"/>
    <w:rsid w:val="00075AB0"/>
    <w:rsid w:val="00076392"/>
    <w:rsid w:val="000764B5"/>
    <w:rsid w:val="00077454"/>
    <w:rsid w:val="0007776F"/>
    <w:rsid w:val="000778A4"/>
    <w:rsid w:val="00080075"/>
    <w:rsid w:val="00080DFF"/>
    <w:rsid w:val="000819D7"/>
    <w:rsid w:val="0008254C"/>
    <w:rsid w:val="00082A13"/>
    <w:rsid w:val="00082D76"/>
    <w:rsid w:val="000830EE"/>
    <w:rsid w:val="00083229"/>
    <w:rsid w:val="00083735"/>
    <w:rsid w:val="00084421"/>
    <w:rsid w:val="00084467"/>
    <w:rsid w:val="000848E7"/>
    <w:rsid w:val="0008524C"/>
    <w:rsid w:val="000862EC"/>
    <w:rsid w:val="00087214"/>
    <w:rsid w:val="000877DA"/>
    <w:rsid w:val="00090504"/>
    <w:rsid w:val="00091779"/>
    <w:rsid w:val="000920C6"/>
    <w:rsid w:val="000925C2"/>
    <w:rsid w:val="00092F4B"/>
    <w:rsid w:val="000935BD"/>
    <w:rsid w:val="00093CCE"/>
    <w:rsid w:val="00093D01"/>
    <w:rsid w:val="000947C3"/>
    <w:rsid w:val="00096011"/>
    <w:rsid w:val="000962C2"/>
    <w:rsid w:val="00096F94"/>
    <w:rsid w:val="00097332"/>
    <w:rsid w:val="00097F5D"/>
    <w:rsid w:val="000A0992"/>
    <w:rsid w:val="000A3343"/>
    <w:rsid w:val="000A37AA"/>
    <w:rsid w:val="000A3846"/>
    <w:rsid w:val="000A43D3"/>
    <w:rsid w:val="000A46CD"/>
    <w:rsid w:val="000A4AA9"/>
    <w:rsid w:val="000A4AFC"/>
    <w:rsid w:val="000A4F0D"/>
    <w:rsid w:val="000A5438"/>
    <w:rsid w:val="000A5A02"/>
    <w:rsid w:val="000A6048"/>
    <w:rsid w:val="000A6285"/>
    <w:rsid w:val="000A6B77"/>
    <w:rsid w:val="000A7272"/>
    <w:rsid w:val="000A74D3"/>
    <w:rsid w:val="000A7C96"/>
    <w:rsid w:val="000B0135"/>
    <w:rsid w:val="000B0616"/>
    <w:rsid w:val="000B0966"/>
    <w:rsid w:val="000B1F12"/>
    <w:rsid w:val="000B2D4E"/>
    <w:rsid w:val="000B2DAB"/>
    <w:rsid w:val="000B3107"/>
    <w:rsid w:val="000B35CA"/>
    <w:rsid w:val="000B447C"/>
    <w:rsid w:val="000B4A02"/>
    <w:rsid w:val="000B4CCE"/>
    <w:rsid w:val="000B52FC"/>
    <w:rsid w:val="000B5452"/>
    <w:rsid w:val="000B6C18"/>
    <w:rsid w:val="000B7D05"/>
    <w:rsid w:val="000C0B4A"/>
    <w:rsid w:val="000C0B8C"/>
    <w:rsid w:val="000C0C4C"/>
    <w:rsid w:val="000C1146"/>
    <w:rsid w:val="000C146A"/>
    <w:rsid w:val="000C1B96"/>
    <w:rsid w:val="000C218E"/>
    <w:rsid w:val="000C2194"/>
    <w:rsid w:val="000C2B9A"/>
    <w:rsid w:val="000C33D5"/>
    <w:rsid w:val="000C36A1"/>
    <w:rsid w:val="000C391F"/>
    <w:rsid w:val="000C418E"/>
    <w:rsid w:val="000C424B"/>
    <w:rsid w:val="000C54A2"/>
    <w:rsid w:val="000C6582"/>
    <w:rsid w:val="000C6612"/>
    <w:rsid w:val="000C6666"/>
    <w:rsid w:val="000C677E"/>
    <w:rsid w:val="000C70E0"/>
    <w:rsid w:val="000C733A"/>
    <w:rsid w:val="000C737E"/>
    <w:rsid w:val="000C773A"/>
    <w:rsid w:val="000C79E8"/>
    <w:rsid w:val="000D0198"/>
    <w:rsid w:val="000D1592"/>
    <w:rsid w:val="000D17B9"/>
    <w:rsid w:val="000D18D5"/>
    <w:rsid w:val="000D1D35"/>
    <w:rsid w:val="000D23A9"/>
    <w:rsid w:val="000D2802"/>
    <w:rsid w:val="000D2969"/>
    <w:rsid w:val="000D2C53"/>
    <w:rsid w:val="000D3502"/>
    <w:rsid w:val="000D4088"/>
    <w:rsid w:val="000D5004"/>
    <w:rsid w:val="000D520D"/>
    <w:rsid w:val="000D66DF"/>
    <w:rsid w:val="000D697B"/>
    <w:rsid w:val="000D6AC7"/>
    <w:rsid w:val="000D718B"/>
    <w:rsid w:val="000D7282"/>
    <w:rsid w:val="000D72E4"/>
    <w:rsid w:val="000D7324"/>
    <w:rsid w:val="000D7E7B"/>
    <w:rsid w:val="000E071F"/>
    <w:rsid w:val="000E0A4A"/>
    <w:rsid w:val="000E0DD3"/>
    <w:rsid w:val="000E37DB"/>
    <w:rsid w:val="000E3E5C"/>
    <w:rsid w:val="000E411A"/>
    <w:rsid w:val="000E4499"/>
    <w:rsid w:val="000E456A"/>
    <w:rsid w:val="000E4995"/>
    <w:rsid w:val="000E4BDA"/>
    <w:rsid w:val="000E53A4"/>
    <w:rsid w:val="000E56FD"/>
    <w:rsid w:val="000E6150"/>
    <w:rsid w:val="000E73C1"/>
    <w:rsid w:val="000F068B"/>
    <w:rsid w:val="000F0D2B"/>
    <w:rsid w:val="000F1234"/>
    <w:rsid w:val="000F258B"/>
    <w:rsid w:val="000F28EA"/>
    <w:rsid w:val="000F3092"/>
    <w:rsid w:val="000F3530"/>
    <w:rsid w:val="000F35E1"/>
    <w:rsid w:val="000F4698"/>
    <w:rsid w:val="000F53C9"/>
    <w:rsid w:val="000F54FB"/>
    <w:rsid w:val="000F5B91"/>
    <w:rsid w:val="000F5C3C"/>
    <w:rsid w:val="000F6442"/>
    <w:rsid w:val="000F6EF2"/>
    <w:rsid w:val="000F70AC"/>
    <w:rsid w:val="0010087A"/>
    <w:rsid w:val="00101A7C"/>
    <w:rsid w:val="00102C81"/>
    <w:rsid w:val="0010326A"/>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71A4"/>
    <w:rsid w:val="001100B9"/>
    <w:rsid w:val="001108B5"/>
    <w:rsid w:val="001108D6"/>
    <w:rsid w:val="00111001"/>
    <w:rsid w:val="001117BB"/>
    <w:rsid w:val="00111D2F"/>
    <w:rsid w:val="0011287C"/>
    <w:rsid w:val="00113748"/>
    <w:rsid w:val="00113A75"/>
    <w:rsid w:val="00113DD9"/>
    <w:rsid w:val="001145CC"/>
    <w:rsid w:val="00115091"/>
    <w:rsid w:val="00115984"/>
    <w:rsid w:val="00115A13"/>
    <w:rsid w:val="00115AC2"/>
    <w:rsid w:val="00116447"/>
    <w:rsid w:val="001169F2"/>
    <w:rsid w:val="00116CC0"/>
    <w:rsid w:val="00116EB8"/>
    <w:rsid w:val="00116FF9"/>
    <w:rsid w:val="00124433"/>
    <w:rsid w:val="001247D5"/>
    <w:rsid w:val="00124BE3"/>
    <w:rsid w:val="0012538C"/>
    <w:rsid w:val="00125392"/>
    <w:rsid w:val="0012593E"/>
    <w:rsid w:val="001259FE"/>
    <w:rsid w:val="0012627E"/>
    <w:rsid w:val="00126531"/>
    <w:rsid w:val="00126A11"/>
    <w:rsid w:val="00126CB2"/>
    <w:rsid w:val="00126D7C"/>
    <w:rsid w:val="00126D81"/>
    <w:rsid w:val="00127E17"/>
    <w:rsid w:val="00130073"/>
    <w:rsid w:val="00130C0F"/>
    <w:rsid w:val="0013148A"/>
    <w:rsid w:val="001315B3"/>
    <w:rsid w:val="0013321A"/>
    <w:rsid w:val="0013349C"/>
    <w:rsid w:val="00133E1C"/>
    <w:rsid w:val="00133E61"/>
    <w:rsid w:val="001341F8"/>
    <w:rsid w:val="00134C9D"/>
    <w:rsid w:val="00135E33"/>
    <w:rsid w:val="00135EDE"/>
    <w:rsid w:val="00136C2A"/>
    <w:rsid w:val="00136F81"/>
    <w:rsid w:val="0013730A"/>
    <w:rsid w:val="001376B2"/>
    <w:rsid w:val="001378BE"/>
    <w:rsid w:val="001404A3"/>
    <w:rsid w:val="0014071B"/>
    <w:rsid w:val="00140E44"/>
    <w:rsid w:val="001418BD"/>
    <w:rsid w:val="00143845"/>
    <w:rsid w:val="00143A68"/>
    <w:rsid w:val="001449F4"/>
    <w:rsid w:val="00145114"/>
    <w:rsid w:val="00145764"/>
    <w:rsid w:val="001464F8"/>
    <w:rsid w:val="00146DC1"/>
    <w:rsid w:val="001511B4"/>
    <w:rsid w:val="00151405"/>
    <w:rsid w:val="001520D7"/>
    <w:rsid w:val="001527DB"/>
    <w:rsid w:val="001534CC"/>
    <w:rsid w:val="00153BA2"/>
    <w:rsid w:val="00153EE5"/>
    <w:rsid w:val="00153F58"/>
    <w:rsid w:val="00154188"/>
    <w:rsid w:val="001544E1"/>
    <w:rsid w:val="00154FEE"/>
    <w:rsid w:val="0015509A"/>
    <w:rsid w:val="00155B0A"/>
    <w:rsid w:val="00155C67"/>
    <w:rsid w:val="0015663C"/>
    <w:rsid w:val="001600EC"/>
    <w:rsid w:val="00160682"/>
    <w:rsid w:val="00160800"/>
    <w:rsid w:val="0016086C"/>
    <w:rsid w:val="001616FE"/>
    <w:rsid w:val="0016307D"/>
    <w:rsid w:val="00163914"/>
    <w:rsid w:val="0016414E"/>
    <w:rsid w:val="001646AB"/>
    <w:rsid w:val="0016470A"/>
    <w:rsid w:val="00164FC9"/>
    <w:rsid w:val="00165A13"/>
    <w:rsid w:val="00165CBC"/>
    <w:rsid w:val="00165D6A"/>
    <w:rsid w:val="00167696"/>
    <w:rsid w:val="0017012B"/>
    <w:rsid w:val="001709BB"/>
    <w:rsid w:val="00170CEE"/>
    <w:rsid w:val="00170F9C"/>
    <w:rsid w:val="00171F04"/>
    <w:rsid w:val="001720DB"/>
    <w:rsid w:val="001731B0"/>
    <w:rsid w:val="00173670"/>
    <w:rsid w:val="00173A7B"/>
    <w:rsid w:val="0017432D"/>
    <w:rsid w:val="001754EB"/>
    <w:rsid w:val="00175832"/>
    <w:rsid w:val="00175F94"/>
    <w:rsid w:val="00176F61"/>
    <w:rsid w:val="00177914"/>
    <w:rsid w:val="00177A80"/>
    <w:rsid w:val="00177AD3"/>
    <w:rsid w:val="001802FD"/>
    <w:rsid w:val="00180621"/>
    <w:rsid w:val="00181458"/>
    <w:rsid w:val="00181AC5"/>
    <w:rsid w:val="0018207E"/>
    <w:rsid w:val="001831FA"/>
    <w:rsid w:val="001831FE"/>
    <w:rsid w:val="00183ADD"/>
    <w:rsid w:val="0018471D"/>
    <w:rsid w:val="001849E0"/>
    <w:rsid w:val="00184D28"/>
    <w:rsid w:val="00185C94"/>
    <w:rsid w:val="001862F0"/>
    <w:rsid w:val="00186D1F"/>
    <w:rsid w:val="001875F5"/>
    <w:rsid w:val="00190285"/>
    <w:rsid w:val="001907EF"/>
    <w:rsid w:val="0019086C"/>
    <w:rsid w:val="00190880"/>
    <w:rsid w:val="001909B3"/>
    <w:rsid w:val="00190B26"/>
    <w:rsid w:val="00192600"/>
    <w:rsid w:val="0019282E"/>
    <w:rsid w:val="00192DBA"/>
    <w:rsid w:val="001932CC"/>
    <w:rsid w:val="00193B4A"/>
    <w:rsid w:val="00193B61"/>
    <w:rsid w:val="00194195"/>
    <w:rsid w:val="00194BF5"/>
    <w:rsid w:val="00194EFA"/>
    <w:rsid w:val="00195012"/>
    <w:rsid w:val="00195268"/>
    <w:rsid w:val="00195579"/>
    <w:rsid w:val="00195811"/>
    <w:rsid w:val="00196990"/>
    <w:rsid w:val="001969F7"/>
    <w:rsid w:val="00196F4C"/>
    <w:rsid w:val="00197D24"/>
    <w:rsid w:val="001A1380"/>
    <w:rsid w:val="001A1EBC"/>
    <w:rsid w:val="001A3212"/>
    <w:rsid w:val="001A3396"/>
    <w:rsid w:val="001A3B96"/>
    <w:rsid w:val="001A47EF"/>
    <w:rsid w:val="001A594F"/>
    <w:rsid w:val="001A5F5C"/>
    <w:rsid w:val="001A66C9"/>
    <w:rsid w:val="001A67D8"/>
    <w:rsid w:val="001A6B19"/>
    <w:rsid w:val="001A7E6A"/>
    <w:rsid w:val="001B0384"/>
    <w:rsid w:val="001B15E9"/>
    <w:rsid w:val="001B3855"/>
    <w:rsid w:val="001B4592"/>
    <w:rsid w:val="001B46B6"/>
    <w:rsid w:val="001B5A9F"/>
    <w:rsid w:val="001B6A38"/>
    <w:rsid w:val="001B77C4"/>
    <w:rsid w:val="001B7F7B"/>
    <w:rsid w:val="001C025C"/>
    <w:rsid w:val="001C06DB"/>
    <w:rsid w:val="001C075A"/>
    <w:rsid w:val="001C1090"/>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C7E9A"/>
    <w:rsid w:val="001D014F"/>
    <w:rsid w:val="001D057F"/>
    <w:rsid w:val="001D0F1E"/>
    <w:rsid w:val="001D19A9"/>
    <w:rsid w:val="001D1E26"/>
    <w:rsid w:val="001D2E51"/>
    <w:rsid w:val="001D3527"/>
    <w:rsid w:val="001D384F"/>
    <w:rsid w:val="001D3A62"/>
    <w:rsid w:val="001D3A8C"/>
    <w:rsid w:val="001D3CFF"/>
    <w:rsid w:val="001D41B9"/>
    <w:rsid w:val="001D42E3"/>
    <w:rsid w:val="001D47D3"/>
    <w:rsid w:val="001D4ABF"/>
    <w:rsid w:val="001D4AFE"/>
    <w:rsid w:val="001D4DD7"/>
    <w:rsid w:val="001D4E75"/>
    <w:rsid w:val="001D65A5"/>
    <w:rsid w:val="001D7441"/>
    <w:rsid w:val="001D780B"/>
    <w:rsid w:val="001E0DB9"/>
    <w:rsid w:val="001E0F96"/>
    <w:rsid w:val="001E18DC"/>
    <w:rsid w:val="001E2D4C"/>
    <w:rsid w:val="001E3721"/>
    <w:rsid w:val="001E48BD"/>
    <w:rsid w:val="001E556E"/>
    <w:rsid w:val="001E6291"/>
    <w:rsid w:val="001E6818"/>
    <w:rsid w:val="001E7868"/>
    <w:rsid w:val="001F087E"/>
    <w:rsid w:val="001F1728"/>
    <w:rsid w:val="001F1BA1"/>
    <w:rsid w:val="001F1C1A"/>
    <w:rsid w:val="001F23A7"/>
    <w:rsid w:val="001F29ED"/>
    <w:rsid w:val="001F355F"/>
    <w:rsid w:val="001F4D62"/>
    <w:rsid w:val="001F5F1F"/>
    <w:rsid w:val="001F60BC"/>
    <w:rsid w:val="001F63B6"/>
    <w:rsid w:val="001F68B6"/>
    <w:rsid w:val="001F695C"/>
    <w:rsid w:val="001F6C35"/>
    <w:rsid w:val="001F6FC1"/>
    <w:rsid w:val="001F7831"/>
    <w:rsid w:val="002004C5"/>
    <w:rsid w:val="002011AF"/>
    <w:rsid w:val="00201B70"/>
    <w:rsid w:val="002025B9"/>
    <w:rsid w:val="00202DFD"/>
    <w:rsid w:val="002030FB"/>
    <w:rsid w:val="00203461"/>
    <w:rsid w:val="002039CF"/>
    <w:rsid w:val="00203AA2"/>
    <w:rsid w:val="00203C46"/>
    <w:rsid w:val="00204BD3"/>
    <w:rsid w:val="00204E29"/>
    <w:rsid w:val="00204FF1"/>
    <w:rsid w:val="00205379"/>
    <w:rsid w:val="00205FB2"/>
    <w:rsid w:val="002060C4"/>
    <w:rsid w:val="00206543"/>
    <w:rsid w:val="00207439"/>
    <w:rsid w:val="00207875"/>
    <w:rsid w:val="00207996"/>
    <w:rsid w:val="002079C5"/>
    <w:rsid w:val="0021016C"/>
    <w:rsid w:val="002104B6"/>
    <w:rsid w:val="002106B0"/>
    <w:rsid w:val="00210DF7"/>
    <w:rsid w:val="00210E50"/>
    <w:rsid w:val="00211407"/>
    <w:rsid w:val="002117D2"/>
    <w:rsid w:val="00212082"/>
    <w:rsid w:val="00212D28"/>
    <w:rsid w:val="00213032"/>
    <w:rsid w:val="00213C65"/>
    <w:rsid w:val="002143B3"/>
    <w:rsid w:val="00214B7C"/>
    <w:rsid w:val="00215C5B"/>
    <w:rsid w:val="002163DF"/>
    <w:rsid w:val="0021716A"/>
    <w:rsid w:val="0021727E"/>
    <w:rsid w:val="00217433"/>
    <w:rsid w:val="00221139"/>
    <w:rsid w:val="0022165C"/>
    <w:rsid w:val="00221DE6"/>
    <w:rsid w:val="0022297C"/>
    <w:rsid w:val="00222BB1"/>
    <w:rsid w:val="002239F2"/>
    <w:rsid w:val="00224314"/>
    <w:rsid w:val="0022515E"/>
    <w:rsid w:val="00225907"/>
    <w:rsid w:val="00226215"/>
    <w:rsid w:val="00226D37"/>
    <w:rsid w:val="00227C27"/>
    <w:rsid w:val="0023088F"/>
    <w:rsid w:val="00230F55"/>
    <w:rsid w:val="002338DD"/>
    <w:rsid w:val="00233A07"/>
    <w:rsid w:val="0023518C"/>
    <w:rsid w:val="00235B25"/>
    <w:rsid w:val="00235B7B"/>
    <w:rsid w:val="00235DBD"/>
    <w:rsid w:val="00235EBA"/>
    <w:rsid w:val="00236136"/>
    <w:rsid w:val="002361B4"/>
    <w:rsid w:val="002361CF"/>
    <w:rsid w:val="00237208"/>
    <w:rsid w:val="00240A5E"/>
    <w:rsid w:val="002416D2"/>
    <w:rsid w:val="00241859"/>
    <w:rsid w:val="00241DE3"/>
    <w:rsid w:val="00241E75"/>
    <w:rsid w:val="00241EAF"/>
    <w:rsid w:val="00241FAB"/>
    <w:rsid w:val="0024203A"/>
    <w:rsid w:val="00242DDA"/>
    <w:rsid w:val="00243FC6"/>
    <w:rsid w:val="00244EC6"/>
    <w:rsid w:val="002459E1"/>
    <w:rsid w:val="002465DA"/>
    <w:rsid w:val="00247009"/>
    <w:rsid w:val="00247D05"/>
    <w:rsid w:val="00250764"/>
    <w:rsid w:val="002509BA"/>
    <w:rsid w:val="00250AEA"/>
    <w:rsid w:val="002510C5"/>
    <w:rsid w:val="00251103"/>
    <w:rsid w:val="00252787"/>
    <w:rsid w:val="0025296E"/>
    <w:rsid w:val="00253084"/>
    <w:rsid w:val="00253357"/>
    <w:rsid w:val="002536F8"/>
    <w:rsid w:val="00254109"/>
    <w:rsid w:val="00254464"/>
    <w:rsid w:val="00254468"/>
    <w:rsid w:val="002547E6"/>
    <w:rsid w:val="00254B77"/>
    <w:rsid w:val="0025526D"/>
    <w:rsid w:val="00255431"/>
    <w:rsid w:val="00255794"/>
    <w:rsid w:val="00255815"/>
    <w:rsid w:val="0025594D"/>
    <w:rsid w:val="00255BCB"/>
    <w:rsid w:val="002560A1"/>
    <w:rsid w:val="0025700D"/>
    <w:rsid w:val="002575F4"/>
    <w:rsid w:val="00260262"/>
    <w:rsid w:val="002607B0"/>
    <w:rsid w:val="00260A0C"/>
    <w:rsid w:val="0026168E"/>
    <w:rsid w:val="00261C0D"/>
    <w:rsid w:val="00262ACC"/>
    <w:rsid w:val="00262D7C"/>
    <w:rsid w:val="002630E9"/>
    <w:rsid w:val="002643B7"/>
    <w:rsid w:val="00264C76"/>
    <w:rsid w:val="00264E0E"/>
    <w:rsid w:val="00265090"/>
    <w:rsid w:val="00265121"/>
    <w:rsid w:val="002657CC"/>
    <w:rsid w:val="00265DEA"/>
    <w:rsid w:val="002670E7"/>
    <w:rsid w:val="0026724F"/>
    <w:rsid w:val="00267639"/>
    <w:rsid w:val="002678CC"/>
    <w:rsid w:val="00267ABC"/>
    <w:rsid w:val="00267BD8"/>
    <w:rsid w:val="00270C45"/>
    <w:rsid w:val="002712E8"/>
    <w:rsid w:val="002714F6"/>
    <w:rsid w:val="002719A6"/>
    <w:rsid w:val="00272A9C"/>
    <w:rsid w:val="00273D52"/>
    <w:rsid w:val="00273E05"/>
    <w:rsid w:val="0027628E"/>
    <w:rsid w:val="00276C0C"/>
    <w:rsid w:val="00277FE3"/>
    <w:rsid w:val="00280180"/>
    <w:rsid w:val="00280D2A"/>
    <w:rsid w:val="00281759"/>
    <w:rsid w:val="00281AE3"/>
    <w:rsid w:val="00281F9A"/>
    <w:rsid w:val="002829D2"/>
    <w:rsid w:val="002865C3"/>
    <w:rsid w:val="00286884"/>
    <w:rsid w:val="00286E0D"/>
    <w:rsid w:val="002870E7"/>
    <w:rsid w:val="0028725F"/>
    <w:rsid w:val="002902B2"/>
    <w:rsid w:val="002912B7"/>
    <w:rsid w:val="0029162C"/>
    <w:rsid w:val="00291C7A"/>
    <w:rsid w:val="002921D5"/>
    <w:rsid w:val="00292299"/>
    <w:rsid w:val="00292CD9"/>
    <w:rsid w:val="00292E28"/>
    <w:rsid w:val="00293C2E"/>
    <w:rsid w:val="0029410B"/>
    <w:rsid w:val="00294179"/>
    <w:rsid w:val="002943B1"/>
    <w:rsid w:val="00294617"/>
    <w:rsid w:val="00294806"/>
    <w:rsid w:val="00295230"/>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B8B"/>
    <w:rsid w:val="002A2EDC"/>
    <w:rsid w:val="002A31E6"/>
    <w:rsid w:val="002A37EF"/>
    <w:rsid w:val="002A3E97"/>
    <w:rsid w:val="002A3FA5"/>
    <w:rsid w:val="002A4653"/>
    <w:rsid w:val="002A4C0D"/>
    <w:rsid w:val="002A553A"/>
    <w:rsid w:val="002A5D84"/>
    <w:rsid w:val="002A5FC1"/>
    <w:rsid w:val="002A64BB"/>
    <w:rsid w:val="002A66F2"/>
    <w:rsid w:val="002A6CF2"/>
    <w:rsid w:val="002B085A"/>
    <w:rsid w:val="002B121C"/>
    <w:rsid w:val="002B125A"/>
    <w:rsid w:val="002B21D1"/>
    <w:rsid w:val="002B2531"/>
    <w:rsid w:val="002B2F24"/>
    <w:rsid w:val="002B329A"/>
    <w:rsid w:val="002B3B6D"/>
    <w:rsid w:val="002B44F4"/>
    <w:rsid w:val="002B4CE6"/>
    <w:rsid w:val="002B5679"/>
    <w:rsid w:val="002B6522"/>
    <w:rsid w:val="002B6823"/>
    <w:rsid w:val="002B6A07"/>
    <w:rsid w:val="002B6E34"/>
    <w:rsid w:val="002B7F9B"/>
    <w:rsid w:val="002C00D5"/>
    <w:rsid w:val="002C1018"/>
    <w:rsid w:val="002C1181"/>
    <w:rsid w:val="002C17F0"/>
    <w:rsid w:val="002C2D67"/>
    <w:rsid w:val="002C315A"/>
    <w:rsid w:val="002C38E2"/>
    <w:rsid w:val="002C3B7A"/>
    <w:rsid w:val="002C46E7"/>
    <w:rsid w:val="002C4B8C"/>
    <w:rsid w:val="002C63C0"/>
    <w:rsid w:val="002C6E50"/>
    <w:rsid w:val="002C6F8F"/>
    <w:rsid w:val="002C725C"/>
    <w:rsid w:val="002C7425"/>
    <w:rsid w:val="002C747F"/>
    <w:rsid w:val="002C79FA"/>
    <w:rsid w:val="002C7CA3"/>
    <w:rsid w:val="002D0121"/>
    <w:rsid w:val="002D19B9"/>
    <w:rsid w:val="002D2184"/>
    <w:rsid w:val="002D255E"/>
    <w:rsid w:val="002D25E3"/>
    <w:rsid w:val="002D283F"/>
    <w:rsid w:val="002D34EA"/>
    <w:rsid w:val="002D3AB4"/>
    <w:rsid w:val="002D4891"/>
    <w:rsid w:val="002D5545"/>
    <w:rsid w:val="002D6170"/>
    <w:rsid w:val="002D6476"/>
    <w:rsid w:val="002D6A57"/>
    <w:rsid w:val="002D6BDF"/>
    <w:rsid w:val="002D7883"/>
    <w:rsid w:val="002D79EA"/>
    <w:rsid w:val="002D7A22"/>
    <w:rsid w:val="002D7A66"/>
    <w:rsid w:val="002D7BF9"/>
    <w:rsid w:val="002E0356"/>
    <w:rsid w:val="002E07F6"/>
    <w:rsid w:val="002E0F39"/>
    <w:rsid w:val="002E1C64"/>
    <w:rsid w:val="002E1F46"/>
    <w:rsid w:val="002E2987"/>
    <w:rsid w:val="002E369C"/>
    <w:rsid w:val="002E3B07"/>
    <w:rsid w:val="002E3B37"/>
    <w:rsid w:val="002E4BFB"/>
    <w:rsid w:val="002E5B19"/>
    <w:rsid w:val="002E5BEA"/>
    <w:rsid w:val="002E6382"/>
    <w:rsid w:val="002E6D16"/>
    <w:rsid w:val="002E6EB5"/>
    <w:rsid w:val="002E7036"/>
    <w:rsid w:val="002E74E4"/>
    <w:rsid w:val="002E7795"/>
    <w:rsid w:val="002E7EC9"/>
    <w:rsid w:val="002E7F9B"/>
    <w:rsid w:val="002F02CE"/>
    <w:rsid w:val="002F0A12"/>
    <w:rsid w:val="002F0B22"/>
    <w:rsid w:val="002F10C5"/>
    <w:rsid w:val="002F11B9"/>
    <w:rsid w:val="002F2011"/>
    <w:rsid w:val="002F2A2A"/>
    <w:rsid w:val="002F32F7"/>
    <w:rsid w:val="002F35C6"/>
    <w:rsid w:val="002F35E3"/>
    <w:rsid w:val="002F3E05"/>
    <w:rsid w:val="002F3E3E"/>
    <w:rsid w:val="002F41A7"/>
    <w:rsid w:val="002F55D5"/>
    <w:rsid w:val="002F56FF"/>
    <w:rsid w:val="002F593E"/>
    <w:rsid w:val="002F5B2B"/>
    <w:rsid w:val="002F66AA"/>
    <w:rsid w:val="002F6A60"/>
    <w:rsid w:val="002F75D1"/>
    <w:rsid w:val="002F75E5"/>
    <w:rsid w:val="002F778E"/>
    <w:rsid w:val="002F797E"/>
    <w:rsid w:val="002F7EF1"/>
    <w:rsid w:val="00300E1A"/>
    <w:rsid w:val="00300E4F"/>
    <w:rsid w:val="003015A7"/>
    <w:rsid w:val="00301A2E"/>
    <w:rsid w:val="0030213B"/>
    <w:rsid w:val="00303632"/>
    <w:rsid w:val="00303926"/>
    <w:rsid w:val="00303C78"/>
    <w:rsid w:val="00304B4D"/>
    <w:rsid w:val="00304B54"/>
    <w:rsid w:val="003055FA"/>
    <w:rsid w:val="00305BC2"/>
    <w:rsid w:val="00306356"/>
    <w:rsid w:val="00306A9E"/>
    <w:rsid w:val="00306BFB"/>
    <w:rsid w:val="00306C83"/>
    <w:rsid w:val="00306F35"/>
    <w:rsid w:val="00307358"/>
    <w:rsid w:val="00310BBC"/>
    <w:rsid w:val="00311265"/>
    <w:rsid w:val="003113CB"/>
    <w:rsid w:val="00311E26"/>
    <w:rsid w:val="00311F2D"/>
    <w:rsid w:val="0031237A"/>
    <w:rsid w:val="00312851"/>
    <w:rsid w:val="00312857"/>
    <w:rsid w:val="00313304"/>
    <w:rsid w:val="0031346B"/>
    <w:rsid w:val="00314E7C"/>
    <w:rsid w:val="003155D5"/>
    <w:rsid w:val="00315AAE"/>
    <w:rsid w:val="00315C89"/>
    <w:rsid w:val="00315EDB"/>
    <w:rsid w:val="003162C5"/>
    <w:rsid w:val="00316309"/>
    <w:rsid w:val="00320BC9"/>
    <w:rsid w:val="003211EA"/>
    <w:rsid w:val="00321267"/>
    <w:rsid w:val="003216C0"/>
    <w:rsid w:val="003217DF"/>
    <w:rsid w:val="00321A94"/>
    <w:rsid w:val="00321AE3"/>
    <w:rsid w:val="00323651"/>
    <w:rsid w:val="00323D23"/>
    <w:rsid w:val="00323D82"/>
    <w:rsid w:val="00324408"/>
    <w:rsid w:val="00325746"/>
    <w:rsid w:val="003258D7"/>
    <w:rsid w:val="00325C26"/>
    <w:rsid w:val="003263E5"/>
    <w:rsid w:val="003305DA"/>
    <w:rsid w:val="00330E82"/>
    <w:rsid w:val="00330F3B"/>
    <w:rsid w:val="0033203E"/>
    <w:rsid w:val="00333BFA"/>
    <w:rsid w:val="00334719"/>
    <w:rsid w:val="003348FE"/>
    <w:rsid w:val="00335690"/>
    <w:rsid w:val="00335704"/>
    <w:rsid w:val="003358B9"/>
    <w:rsid w:val="00336325"/>
    <w:rsid w:val="00336340"/>
    <w:rsid w:val="00336888"/>
    <w:rsid w:val="00336A8A"/>
    <w:rsid w:val="00336C1D"/>
    <w:rsid w:val="00336C6F"/>
    <w:rsid w:val="00337343"/>
    <w:rsid w:val="003401DD"/>
    <w:rsid w:val="0034191C"/>
    <w:rsid w:val="00341936"/>
    <w:rsid w:val="0034265F"/>
    <w:rsid w:val="00342818"/>
    <w:rsid w:val="003431B2"/>
    <w:rsid w:val="003439C0"/>
    <w:rsid w:val="00343A2B"/>
    <w:rsid w:val="0034474E"/>
    <w:rsid w:val="003452F1"/>
    <w:rsid w:val="00345E7F"/>
    <w:rsid w:val="0034657E"/>
    <w:rsid w:val="003472E8"/>
    <w:rsid w:val="00347D2A"/>
    <w:rsid w:val="00350CDF"/>
    <w:rsid w:val="00350D77"/>
    <w:rsid w:val="00350EDB"/>
    <w:rsid w:val="00351A66"/>
    <w:rsid w:val="00352754"/>
    <w:rsid w:val="00352D64"/>
    <w:rsid w:val="0035302A"/>
    <w:rsid w:val="0035380F"/>
    <w:rsid w:val="00353A12"/>
    <w:rsid w:val="00353F38"/>
    <w:rsid w:val="00354DD9"/>
    <w:rsid w:val="003550ED"/>
    <w:rsid w:val="003557D3"/>
    <w:rsid w:val="003557D8"/>
    <w:rsid w:val="003558F5"/>
    <w:rsid w:val="00356329"/>
    <w:rsid w:val="00356390"/>
    <w:rsid w:val="0035647F"/>
    <w:rsid w:val="00356FFC"/>
    <w:rsid w:val="003601DB"/>
    <w:rsid w:val="003612D5"/>
    <w:rsid w:val="00361381"/>
    <w:rsid w:val="0036157E"/>
    <w:rsid w:val="00361748"/>
    <w:rsid w:val="00361A4C"/>
    <w:rsid w:val="00361E79"/>
    <w:rsid w:val="003627F2"/>
    <w:rsid w:val="00362A53"/>
    <w:rsid w:val="00362A8C"/>
    <w:rsid w:val="00362BAE"/>
    <w:rsid w:val="00362E70"/>
    <w:rsid w:val="003636A3"/>
    <w:rsid w:val="003645EB"/>
    <w:rsid w:val="00364602"/>
    <w:rsid w:val="00364BCC"/>
    <w:rsid w:val="003650BF"/>
    <w:rsid w:val="00365969"/>
    <w:rsid w:val="00365C7E"/>
    <w:rsid w:val="00365CBF"/>
    <w:rsid w:val="003662B0"/>
    <w:rsid w:val="003663E4"/>
    <w:rsid w:val="003669A5"/>
    <w:rsid w:val="00366A15"/>
    <w:rsid w:val="00366B4E"/>
    <w:rsid w:val="00366C59"/>
    <w:rsid w:val="00366D1F"/>
    <w:rsid w:val="00366DEC"/>
    <w:rsid w:val="00367236"/>
    <w:rsid w:val="00370304"/>
    <w:rsid w:val="0037102D"/>
    <w:rsid w:val="00371A6E"/>
    <w:rsid w:val="0037257E"/>
    <w:rsid w:val="00372C75"/>
    <w:rsid w:val="00373479"/>
    <w:rsid w:val="00373DCA"/>
    <w:rsid w:val="00374919"/>
    <w:rsid w:val="00374A68"/>
    <w:rsid w:val="00374C7B"/>
    <w:rsid w:val="00375723"/>
    <w:rsid w:val="003759CB"/>
    <w:rsid w:val="00375F54"/>
    <w:rsid w:val="003763FB"/>
    <w:rsid w:val="00377224"/>
    <w:rsid w:val="00377F5C"/>
    <w:rsid w:val="00380871"/>
    <w:rsid w:val="00380C9F"/>
    <w:rsid w:val="00380EDE"/>
    <w:rsid w:val="00380F4B"/>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41A"/>
    <w:rsid w:val="0039176C"/>
    <w:rsid w:val="00391DFD"/>
    <w:rsid w:val="00391E01"/>
    <w:rsid w:val="00391F9C"/>
    <w:rsid w:val="0039213B"/>
    <w:rsid w:val="003923CF"/>
    <w:rsid w:val="0039253E"/>
    <w:rsid w:val="00392764"/>
    <w:rsid w:val="00392D0F"/>
    <w:rsid w:val="00393B48"/>
    <w:rsid w:val="003940A6"/>
    <w:rsid w:val="00394A46"/>
    <w:rsid w:val="00396151"/>
    <w:rsid w:val="00397367"/>
    <w:rsid w:val="00397635"/>
    <w:rsid w:val="00397CB1"/>
    <w:rsid w:val="00397E66"/>
    <w:rsid w:val="003A0564"/>
    <w:rsid w:val="003A05C1"/>
    <w:rsid w:val="003A1B2E"/>
    <w:rsid w:val="003A276B"/>
    <w:rsid w:val="003A2B02"/>
    <w:rsid w:val="003A2B64"/>
    <w:rsid w:val="003A2E54"/>
    <w:rsid w:val="003A3062"/>
    <w:rsid w:val="003A3A17"/>
    <w:rsid w:val="003A3E0A"/>
    <w:rsid w:val="003A52C3"/>
    <w:rsid w:val="003A53D7"/>
    <w:rsid w:val="003A5739"/>
    <w:rsid w:val="003A5AA0"/>
    <w:rsid w:val="003A7829"/>
    <w:rsid w:val="003B0200"/>
    <w:rsid w:val="003B0307"/>
    <w:rsid w:val="003B0E2B"/>
    <w:rsid w:val="003B14A4"/>
    <w:rsid w:val="003B23ED"/>
    <w:rsid w:val="003B2ECA"/>
    <w:rsid w:val="003B3584"/>
    <w:rsid w:val="003B413A"/>
    <w:rsid w:val="003B4941"/>
    <w:rsid w:val="003B51BA"/>
    <w:rsid w:val="003B5BD0"/>
    <w:rsid w:val="003B63D1"/>
    <w:rsid w:val="003B696D"/>
    <w:rsid w:val="003B6986"/>
    <w:rsid w:val="003B6D1D"/>
    <w:rsid w:val="003B729E"/>
    <w:rsid w:val="003B784E"/>
    <w:rsid w:val="003C027E"/>
    <w:rsid w:val="003C035D"/>
    <w:rsid w:val="003C139A"/>
    <w:rsid w:val="003C13E0"/>
    <w:rsid w:val="003C1E99"/>
    <w:rsid w:val="003C313D"/>
    <w:rsid w:val="003C319F"/>
    <w:rsid w:val="003C3EC3"/>
    <w:rsid w:val="003C3FFB"/>
    <w:rsid w:val="003C4300"/>
    <w:rsid w:val="003C4DAA"/>
    <w:rsid w:val="003C5EF2"/>
    <w:rsid w:val="003C6923"/>
    <w:rsid w:val="003C7D4C"/>
    <w:rsid w:val="003D033C"/>
    <w:rsid w:val="003D0ACC"/>
    <w:rsid w:val="003D1A15"/>
    <w:rsid w:val="003D2021"/>
    <w:rsid w:val="003D2EB6"/>
    <w:rsid w:val="003D3142"/>
    <w:rsid w:val="003D3C8A"/>
    <w:rsid w:val="003D40B9"/>
    <w:rsid w:val="003D4C1F"/>
    <w:rsid w:val="003D54A1"/>
    <w:rsid w:val="003D6193"/>
    <w:rsid w:val="003D7AAF"/>
    <w:rsid w:val="003D7B31"/>
    <w:rsid w:val="003E01CF"/>
    <w:rsid w:val="003E04B7"/>
    <w:rsid w:val="003E1BEE"/>
    <w:rsid w:val="003E2510"/>
    <w:rsid w:val="003E2575"/>
    <w:rsid w:val="003E2A55"/>
    <w:rsid w:val="003E3112"/>
    <w:rsid w:val="003E319D"/>
    <w:rsid w:val="003E4064"/>
    <w:rsid w:val="003E41AC"/>
    <w:rsid w:val="003E539A"/>
    <w:rsid w:val="003E5C88"/>
    <w:rsid w:val="003E609B"/>
    <w:rsid w:val="003E60C4"/>
    <w:rsid w:val="003E616D"/>
    <w:rsid w:val="003E721F"/>
    <w:rsid w:val="003E7D6C"/>
    <w:rsid w:val="003F0685"/>
    <w:rsid w:val="003F07FE"/>
    <w:rsid w:val="003F0A4B"/>
    <w:rsid w:val="003F1322"/>
    <w:rsid w:val="003F288F"/>
    <w:rsid w:val="003F2F2A"/>
    <w:rsid w:val="003F3982"/>
    <w:rsid w:val="003F4373"/>
    <w:rsid w:val="003F470C"/>
    <w:rsid w:val="003F4D0A"/>
    <w:rsid w:val="003F4D53"/>
    <w:rsid w:val="003F4E0A"/>
    <w:rsid w:val="003F5B3E"/>
    <w:rsid w:val="003F6118"/>
    <w:rsid w:val="00400BF5"/>
    <w:rsid w:val="004013BE"/>
    <w:rsid w:val="0040232C"/>
    <w:rsid w:val="00402DA8"/>
    <w:rsid w:val="00403FEE"/>
    <w:rsid w:val="004045B0"/>
    <w:rsid w:val="004045BB"/>
    <w:rsid w:val="004051B1"/>
    <w:rsid w:val="00405636"/>
    <w:rsid w:val="0040567F"/>
    <w:rsid w:val="004062BC"/>
    <w:rsid w:val="00406CF7"/>
    <w:rsid w:val="004078CA"/>
    <w:rsid w:val="00410415"/>
    <w:rsid w:val="00410FA8"/>
    <w:rsid w:val="004118DF"/>
    <w:rsid w:val="0041218E"/>
    <w:rsid w:val="00412F01"/>
    <w:rsid w:val="00413F68"/>
    <w:rsid w:val="00414406"/>
    <w:rsid w:val="00414803"/>
    <w:rsid w:val="00415506"/>
    <w:rsid w:val="004157F7"/>
    <w:rsid w:val="0041586D"/>
    <w:rsid w:val="004163BD"/>
    <w:rsid w:val="004171C0"/>
    <w:rsid w:val="0041730D"/>
    <w:rsid w:val="00417650"/>
    <w:rsid w:val="0042129D"/>
    <w:rsid w:val="004228E3"/>
    <w:rsid w:val="004233D7"/>
    <w:rsid w:val="0042354D"/>
    <w:rsid w:val="00423F99"/>
    <w:rsid w:val="004249B3"/>
    <w:rsid w:val="00424F8B"/>
    <w:rsid w:val="004256F3"/>
    <w:rsid w:val="00426269"/>
    <w:rsid w:val="00426FB2"/>
    <w:rsid w:val="00427AB5"/>
    <w:rsid w:val="00430889"/>
    <w:rsid w:val="0043200C"/>
    <w:rsid w:val="00432315"/>
    <w:rsid w:val="0043273F"/>
    <w:rsid w:val="00432E9B"/>
    <w:rsid w:val="0043315F"/>
    <w:rsid w:val="00433B6F"/>
    <w:rsid w:val="00433BC3"/>
    <w:rsid w:val="00433C53"/>
    <w:rsid w:val="00433DED"/>
    <w:rsid w:val="00434378"/>
    <w:rsid w:val="00435A49"/>
    <w:rsid w:val="00437077"/>
    <w:rsid w:val="004370E7"/>
    <w:rsid w:val="00437ED1"/>
    <w:rsid w:val="00441462"/>
    <w:rsid w:val="004415C9"/>
    <w:rsid w:val="00442040"/>
    <w:rsid w:val="004421F6"/>
    <w:rsid w:val="0044280F"/>
    <w:rsid w:val="00442BBE"/>
    <w:rsid w:val="00442C93"/>
    <w:rsid w:val="00443143"/>
    <w:rsid w:val="00443579"/>
    <w:rsid w:val="00443AED"/>
    <w:rsid w:val="00443FBA"/>
    <w:rsid w:val="00444126"/>
    <w:rsid w:val="00445314"/>
    <w:rsid w:val="00445769"/>
    <w:rsid w:val="00445B77"/>
    <w:rsid w:val="00446D21"/>
    <w:rsid w:val="00447225"/>
    <w:rsid w:val="00450F4D"/>
    <w:rsid w:val="00451A0C"/>
    <w:rsid w:val="00451C64"/>
    <w:rsid w:val="00451DD3"/>
    <w:rsid w:val="00451E02"/>
    <w:rsid w:val="00452152"/>
    <w:rsid w:val="004522A5"/>
    <w:rsid w:val="00452829"/>
    <w:rsid w:val="00452B4B"/>
    <w:rsid w:val="00452B8B"/>
    <w:rsid w:val="004531C7"/>
    <w:rsid w:val="004541D8"/>
    <w:rsid w:val="00454B6F"/>
    <w:rsid w:val="00455C08"/>
    <w:rsid w:val="0045638A"/>
    <w:rsid w:val="00456A63"/>
    <w:rsid w:val="00457960"/>
    <w:rsid w:val="00457C46"/>
    <w:rsid w:val="0046121E"/>
    <w:rsid w:val="00461A51"/>
    <w:rsid w:val="00462062"/>
    <w:rsid w:val="0046216B"/>
    <w:rsid w:val="004622B3"/>
    <w:rsid w:val="00462E51"/>
    <w:rsid w:val="00463D59"/>
    <w:rsid w:val="00464378"/>
    <w:rsid w:val="00465599"/>
    <w:rsid w:val="00465FF1"/>
    <w:rsid w:val="00466031"/>
    <w:rsid w:val="004667D1"/>
    <w:rsid w:val="00466DB1"/>
    <w:rsid w:val="0046772F"/>
    <w:rsid w:val="00467858"/>
    <w:rsid w:val="0047027A"/>
    <w:rsid w:val="00470EB5"/>
    <w:rsid w:val="004711E9"/>
    <w:rsid w:val="00471D1D"/>
    <w:rsid w:val="00472005"/>
    <w:rsid w:val="00472327"/>
    <w:rsid w:val="00472A89"/>
    <w:rsid w:val="00472ED4"/>
    <w:rsid w:val="004733F2"/>
    <w:rsid w:val="00473656"/>
    <w:rsid w:val="00473A01"/>
    <w:rsid w:val="00473F97"/>
    <w:rsid w:val="004742B1"/>
    <w:rsid w:val="00475639"/>
    <w:rsid w:val="00475688"/>
    <w:rsid w:val="004757C7"/>
    <w:rsid w:val="00475944"/>
    <w:rsid w:val="00477808"/>
    <w:rsid w:val="004808BB"/>
    <w:rsid w:val="00480BF0"/>
    <w:rsid w:val="00480CFC"/>
    <w:rsid w:val="00480FA9"/>
    <w:rsid w:val="00481DC2"/>
    <w:rsid w:val="004822EC"/>
    <w:rsid w:val="00483691"/>
    <w:rsid w:val="0048391B"/>
    <w:rsid w:val="00484E62"/>
    <w:rsid w:val="00485311"/>
    <w:rsid w:val="004855C5"/>
    <w:rsid w:val="004862EF"/>
    <w:rsid w:val="00486C58"/>
    <w:rsid w:val="00486CF7"/>
    <w:rsid w:val="004870A0"/>
    <w:rsid w:val="0048730E"/>
    <w:rsid w:val="004877DE"/>
    <w:rsid w:val="00487A1E"/>
    <w:rsid w:val="00487A4E"/>
    <w:rsid w:val="00487C1D"/>
    <w:rsid w:val="004903C8"/>
    <w:rsid w:val="00490FCC"/>
    <w:rsid w:val="004911C7"/>
    <w:rsid w:val="00491747"/>
    <w:rsid w:val="00491934"/>
    <w:rsid w:val="00491DFD"/>
    <w:rsid w:val="00491F26"/>
    <w:rsid w:val="00492519"/>
    <w:rsid w:val="00492B9A"/>
    <w:rsid w:val="00492BED"/>
    <w:rsid w:val="00492C5A"/>
    <w:rsid w:val="0049307E"/>
    <w:rsid w:val="00493202"/>
    <w:rsid w:val="004932F7"/>
    <w:rsid w:val="00493866"/>
    <w:rsid w:val="004938DF"/>
    <w:rsid w:val="00493E2A"/>
    <w:rsid w:val="0049436C"/>
    <w:rsid w:val="004948D6"/>
    <w:rsid w:val="00494B44"/>
    <w:rsid w:val="00494C0A"/>
    <w:rsid w:val="00495815"/>
    <w:rsid w:val="004966D2"/>
    <w:rsid w:val="00496D46"/>
    <w:rsid w:val="004A03B3"/>
    <w:rsid w:val="004A04C8"/>
    <w:rsid w:val="004A0A7D"/>
    <w:rsid w:val="004A1072"/>
    <w:rsid w:val="004A1111"/>
    <w:rsid w:val="004A1965"/>
    <w:rsid w:val="004A1ED4"/>
    <w:rsid w:val="004A2135"/>
    <w:rsid w:val="004A25EF"/>
    <w:rsid w:val="004A3892"/>
    <w:rsid w:val="004A3B16"/>
    <w:rsid w:val="004A3B30"/>
    <w:rsid w:val="004A3BA0"/>
    <w:rsid w:val="004A3E05"/>
    <w:rsid w:val="004A519A"/>
    <w:rsid w:val="004A5249"/>
    <w:rsid w:val="004A584C"/>
    <w:rsid w:val="004A6D62"/>
    <w:rsid w:val="004A6DF6"/>
    <w:rsid w:val="004A6E0C"/>
    <w:rsid w:val="004A70CB"/>
    <w:rsid w:val="004A737C"/>
    <w:rsid w:val="004B0C82"/>
    <w:rsid w:val="004B1113"/>
    <w:rsid w:val="004B11ED"/>
    <w:rsid w:val="004B1D36"/>
    <w:rsid w:val="004B1E91"/>
    <w:rsid w:val="004B2BDC"/>
    <w:rsid w:val="004B2D86"/>
    <w:rsid w:val="004B3337"/>
    <w:rsid w:val="004B3AAF"/>
    <w:rsid w:val="004B413C"/>
    <w:rsid w:val="004B4E6B"/>
    <w:rsid w:val="004B518B"/>
    <w:rsid w:val="004B61B2"/>
    <w:rsid w:val="004B65E9"/>
    <w:rsid w:val="004B6606"/>
    <w:rsid w:val="004B66B1"/>
    <w:rsid w:val="004B6EB2"/>
    <w:rsid w:val="004B7139"/>
    <w:rsid w:val="004B7351"/>
    <w:rsid w:val="004B75C2"/>
    <w:rsid w:val="004B7CD8"/>
    <w:rsid w:val="004C0202"/>
    <w:rsid w:val="004C0204"/>
    <w:rsid w:val="004C020C"/>
    <w:rsid w:val="004C0CA6"/>
    <w:rsid w:val="004C1D8B"/>
    <w:rsid w:val="004C20F5"/>
    <w:rsid w:val="004C2DC9"/>
    <w:rsid w:val="004C3582"/>
    <w:rsid w:val="004C464D"/>
    <w:rsid w:val="004C4744"/>
    <w:rsid w:val="004C49E6"/>
    <w:rsid w:val="004C4A2D"/>
    <w:rsid w:val="004C50F7"/>
    <w:rsid w:val="004C59D0"/>
    <w:rsid w:val="004C62FF"/>
    <w:rsid w:val="004C6B6F"/>
    <w:rsid w:val="004C7E35"/>
    <w:rsid w:val="004D0299"/>
    <w:rsid w:val="004D1036"/>
    <w:rsid w:val="004D1319"/>
    <w:rsid w:val="004D18CB"/>
    <w:rsid w:val="004D1AC9"/>
    <w:rsid w:val="004D2A47"/>
    <w:rsid w:val="004D2FB9"/>
    <w:rsid w:val="004D36CE"/>
    <w:rsid w:val="004D37FF"/>
    <w:rsid w:val="004D389C"/>
    <w:rsid w:val="004D4AB4"/>
    <w:rsid w:val="004D6F30"/>
    <w:rsid w:val="004D7042"/>
    <w:rsid w:val="004D758D"/>
    <w:rsid w:val="004E02AE"/>
    <w:rsid w:val="004E12AC"/>
    <w:rsid w:val="004E13B5"/>
    <w:rsid w:val="004E17B5"/>
    <w:rsid w:val="004E18E1"/>
    <w:rsid w:val="004E1C5F"/>
    <w:rsid w:val="004E1DD3"/>
    <w:rsid w:val="004E2B67"/>
    <w:rsid w:val="004E403E"/>
    <w:rsid w:val="004E444A"/>
    <w:rsid w:val="004E49DD"/>
    <w:rsid w:val="004E6C8C"/>
    <w:rsid w:val="004E6DD0"/>
    <w:rsid w:val="004E6ED2"/>
    <w:rsid w:val="004E78D0"/>
    <w:rsid w:val="004F0E62"/>
    <w:rsid w:val="004F0F74"/>
    <w:rsid w:val="004F1D52"/>
    <w:rsid w:val="004F2067"/>
    <w:rsid w:val="004F29C4"/>
    <w:rsid w:val="004F2B6D"/>
    <w:rsid w:val="004F2D23"/>
    <w:rsid w:val="004F2EDD"/>
    <w:rsid w:val="004F334C"/>
    <w:rsid w:val="004F3C6E"/>
    <w:rsid w:val="004F3E73"/>
    <w:rsid w:val="004F3E77"/>
    <w:rsid w:val="004F6318"/>
    <w:rsid w:val="004F6F74"/>
    <w:rsid w:val="004F7201"/>
    <w:rsid w:val="004F722E"/>
    <w:rsid w:val="004F72B9"/>
    <w:rsid w:val="004F762F"/>
    <w:rsid w:val="004F76A9"/>
    <w:rsid w:val="004F7EE7"/>
    <w:rsid w:val="0050064A"/>
    <w:rsid w:val="00500BDB"/>
    <w:rsid w:val="00500FCB"/>
    <w:rsid w:val="00501BAF"/>
    <w:rsid w:val="00502340"/>
    <w:rsid w:val="00502746"/>
    <w:rsid w:val="0050291B"/>
    <w:rsid w:val="00502C45"/>
    <w:rsid w:val="0050301F"/>
    <w:rsid w:val="00503254"/>
    <w:rsid w:val="00504046"/>
    <w:rsid w:val="00504187"/>
    <w:rsid w:val="00504B6F"/>
    <w:rsid w:val="00504DF8"/>
    <w:rsid w:val="00505113"/>
    <w:rsid w:val="00505540"/>
    <w:rsid w:val="00505891"/>
    <w:rsid w:val="0050751F"/>
    <w:rsid w:val="005076F1"/>
    <w:rsid w:val="0050783F"/>
    <w:rsid w:val="00507973"/>
    <w:rsid w:val="0051006F"/>
    <w:rsid w:val="0051097A"/>
    <w:rsid w:val="00510C57"/>
    <w:rsid w:val="005112A9"/>
    <w:rsid w:val="0051154A"/>
    <w:rsid w:val="00511D05"/>
    <w:rsid w:val="00512A62"/>
    <w:rsid w:val="00512C75"/>
    <w:rsid w:val="005130DE"/>
    <w:rsid w:val="00513379"/>
    <w:rsid w:val="005134A6"/>
    <w:rsid w:val="00514BE5"/>
    <w:rsid w:val="00514EF1"/>
    <w:rsid w:val="005150E3"/>
    <w:rsid w:val="005164DD"/>
    <w:rsid w:val="00516A9E"/>
    <w:rsid w:val="00516F17"/>
    <w:rsid w:val="00517665"/>
    <w:rsid w:val="00517EF4"/>
    <w:rsid w:val="005202CE"/>
    <w:rsid w:val="005203B2"/>
    <w:rsid w:val="00520DFD"/>
    <w:rsid w:val="005218B8"/>
    <w:rsid w:val="00521BFC"/>
    <w:rsid w:val="00521CB4"/>
    <w:rsid w:val="0052265D"/>
    <w:rsid w:val="0052265E"/>
    <w:rsid w:val="0052348A"/>
    <w:rsid w:val="00523844"/>
    <w:rsid w:val="00523CFF"/>
    <w:rsid w:val="00524287"/>
    <w:rsid w:val="00524E27"/>
    <w:rsid w:val="0052526A"/>
    <w:rsid w:val="005259B4"/>
    <w:rsid w:val="00525B13"/>
    <w:rsid w:val="00525CF0"/>
    <w:rsid w:val="00526571"/>
    <w:rsid w:val="00527433"/>
    <w:rsid w:val="005276F5"/>
    <w:rsid w:val="00527805"/>
    <w:rsid w:val="00527863"/>
    <w:rsid w:val="00527C65"/>
    <w:rsid w:val="00532678"/>
    <w:rsid w:val="005326E2"/>
    <w:rsid w:val="00532E4F"/>
    <w:rsid w:val="00533146"/>
    <w:rsid w:val="005333B8"/>
    <w:rsid w:val="00533AE1"/>
    <w:rsid w:val="00534BED"/>
    <w:rsid w:val="005363D6"/>
    <w:rsid w:val="00536972"/>
    <w:rsid w:val="00536A50"/>
    <w:rsid w:val="00536AC6"/>
    <w:rsid w:val="00537093"/>
    <w:rsid w:val="00537BD5"/>
    <w:rsid w:val="00540BE0"/>
    <w:rsid w:val="005426B9"/>
    <w:rsid w:val="00542F8B"/>
    <w:rsid w:val="00543190"/>
    <w:rsid w:val="005441FC"/>
    <w:rsid w:val="0054453F"/>
    <w:rsid w:val="00544BFE"/>
    <w:rsid w:val="0054569D"/>
    <w:rsid w:val="005458D7"/>
    <w:rsid w:val="00546056"/>
    <w:rsid w:val="00546C8F"/>
    <w:rsid w:val="00547124"/>
    <w:rsid w:val="005478FC"/>
    <w:rsid w:val="00547DEB"/>
    <w:rsid w:val="00550656"/>
    <w:rsid w:val="00550736"/>
    <w:rsid w:val="00551318"/>
    <w:rsid w:val="00552613"/>
    <w:rsid w:val="005529DF"/>
    <w:rsid w:val="00553307"/>
    <w:rsid w:val="00553349"/>
    <w:rsid w:val="0055390E"/>
    <w:rsid w:val="00553B64"/>
    <w:rsid w:val="00553DFE"/>
    <w:rsid w:val="00555253"/>
    <w:rsid w:val="0055536C"/>
    <w:rsid w:val="005554D2"/>
    <w:rsid w:val="00555A0C"/>
    <w:rsid w:val="00556090"/>
    <w:rsid w:val="00557771"/>
    <w:rsid w:val="00557BDF"/>
    <w:rsid w:val="005600B6"/>
    <w:rsid w:val="00560377"/>
    <w:rsid w:val="005618A5"/>
    <w:rsid w:val="00562595"/>
    <w:rsid w:val="005627E1"/>
    <w:rsid w:val="00562C51"/>
    <w:rsid w:val="0056348E"/>
    <w:rsid w:val="005634F5"/>
    <w:rsid w:val="00563618"/>
    <w:rsid w:val="00565239"/>
    <w:rsid w:val="005659F7"/>
    <w:rsid w:val="005661AD"/>
    <w:rsid w:val="00566B89"/>
    <w:rsid w:val="00566CE2"/>
    <w:rsid w:val="005701CF"/>
    <w:rsid w:val="005702A4"/>
    <w:rsid w:val="005703B3"/>
    <w:rsid w:val="0057102E"/>
    <w:rsid w:val="005713C3"/>
    <w:rsid w:val="00571CFF"/>
    <w:rsid w:val="00571EDC"/>
    <w:rsid w:val="00572544"/>
    <w:rsid w:val="00572D2C"/>
    <w:rsid w:val="005733E2"/>
    <w:rsid w:val="005734E5"/>
    <w:rsid w:val="0057387D"/>
    <w:rsid w:val="00573A69"/>
    <w:rsid w:val="00574439"/>
    <w:rsid w:val="005744E7"/>
    <w:rsid w:val="00574527"/>
    <w:rsid w:val="00574807"/>
    <w:rsid w:val="00574C45"/>
    <w:rsid w:val="00575D5E"/>
    <w:rsid w:val="00575E2D"/>
    <w:rsid w:val="005762DB"/>
    <w:rsid w:val="005763A2"/>
    <w:rsid w:val="00576E56"/>
    <w:rsid w:val="005806D8"/>
    <w:rsid w:val="00580B77"/>
    <w:rsid w:val="005813D7"/>
    <w:rsid w:val="005815DE"/>
    <w:rsid w:val="00581FCD"/>
    <w:rsid w:val="00582143"/>
    <w:rsid w:val="005829C4"/>
    <w:rsid w:val="00582C7F"/>
    <w:rsid w:val="005833D1"/>
    <w:rsid w:val="005846C5"/>
    <w:rsid w:val="005857AB"/>
    <w:rsid w:val="0058591A"/>
    <w:rsid w:val="00585CBA"/>
    <w:rsid w:val="00585D2F"/>
    <w:rsid w:val="00586160"/>
    <w:rsid w:val="00586294"/>
    <w:rsid w:val="005866CB"/>
    <w:rsid w:val="00586C69"/>
    <w:rsid w:val="005904D6"/>
    <w:rsid w:val="00592F8F"/>
    <w:rsid w:val="00592FD4"/>
    <w:rsid w:val="0059390B"/>
    <w:rsid w:val="00593C80"/>
    <w:rsid w:val="005941DB"/>
    <w:rsid w:val="00595EA5"/>
    <w:rsid w:val="00596836"/>
    <w:rsid w:val="00597107"/>
    <w:rsid w:val="005976D7"/>
    <w:rsid w:val="005A122C"/>
    <w:rsid w:val="005A1810"/>
    <w:rsid w:val="005A3074"/>
    <w:rsid w:val="005A346B"/>
    <w:rsid w:val="005A4070"/>
    <w:rsid w:val="005A4292"/>
    <w:rsid w:val="005A4D3D"/>
    <w:rsid w:val="005A580F"/>
    <w:rsid w:val="005A5AC3"/>
    <w:rsid w:val="005A6238"/>
    <w:rsid w:val="005A66A2"/>
    <w:rsid w:val="005A75EF"/>
    <w:rsid w:val="005A7B60"/>
    <w:rsid w:val="005A7C0A"/>
    <w:rsid w:val="005A7F51"/>
    <w:rsid w:val="005A7F64"/>
    <w:rsid w:val="005B0078"/>
    <w:rsid w:val="005B0362"/>
    <w:rsid w:val="005B054A"/>
    <w:rsid w:val="005B122B"/>
    <w:rsid w:val="005B131F"/>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D31"/>
    <w:rsid w:val="005C4371"/>
    <w:rsid w:val="005C4CA4"/>
    <w:rsid w:val="005C4CF3"/>
    <w:rsid w:val="005C5497"/>
    <w:rsid w:val="005C683B"/>
    <w:rsid w:val="005C6E86"/>
    <w:rsid w:val="005C7A60"/>
    <w:rsid w:val="005C7F4B"/>
    <w:rsid w:val="005D059A"/>
    <w:rsid w:val="005D05A0"/>
    <w:rsid w:val="005D05AB"/>
    <w:rsid w:val="005D0E11"/>
    <w:rsid w:val="005D157E"/>
    <w:rsid w:val="005D1884"/>
    <w:rsid w:val="005D1AEC"/>
    <w:rsid w:val="005D1B1E"/>
    <w:rsid w:val="005D2CB1"/>
    <w:rsid w:val="005D48A5"/>
    <w:rsid w:val="005D4E9B"/>
    <w:rsid w:val="005D521F"/>
    <w:rsid w:val="005D538C"/>
    <w:rsid w:val="005D570F"/>
    <w:rsid w:val="005D6715"/>
    <w:rsid w:val="005D67E1"/>
    <w:rsid w:val="005D748E"/>
    <w:rsid w:val="005D7A6F"/>
    <w:rsid w:val="005D7B36"/>
    <w:rsid w:val="005E00D9"/>
    <w:rsid w:val="005E0285"/>
    <w:rsid w:val="005E05AA"/>
    <w:rsid w:val="005E18E6"/>
    <w:rsid w:val="005E1E4A"/>
    <w:rsid w:val="005E214F"/>
    <w:rsid w:val="005E325C"/>
    <w:rsid w:val="005E35CA"/>
    <w:rsid w:val="005E37C7"/>
    <w:rsid w:val="005E3BEC"/>
    <w:rsid w:val="005E3DF1"/>
    <w:rsid w:val="005E4E71"/>
    <w:rsid w:val="005E5237"/>
    <w:rsid w:val="005E654C"/>
    <w:rsid w:val="005E702F"/>
    <w:rsid w:val="005F00BF"/>
    <w:rsid w:val="005F0BC8"/>
    <w:rsid w:val="005F0E89"/>
    <w:rsid w:val="005F13D9"/>
    <w:rsid w:val="005F1430"/>
    <w:rsid w:val="005F1553"/>
    <w:rsid w:val="005F1D35"/>
    <w:rsid w:val="005F1D44"/>
    <w:rsid w:val="005F2826"/>
    <w:rsid w:val="005F2917"/>
    <w:rsid w:val="005F2E71"/>
    <w:rsid w:val="005F48E5"/>
    <w:rsid w:val="005F5B22"/>
    <w:rsid w:val="005F5C6F"/>
    <w:rsid w:val="005F621A"/>
    <w:rsid w:val="005F62E1"/>
    <w:rsid w:val="005F6547"/>
    <w:rsid w:val="00600230"/>
    <w:rsid w:val="00600AF7"/>
    <w:rsid w:val="00600B25"/>
    <w:rsid w:val="00601636"/>
    <w:rsid w:val="006018BD"/>
    <w:rsid w:val="00602C25"/>
    <w:rsid w:val="00602FE6"/>
    <w:rsid w:val="00603D02"/>
    <w:rsid w:val="00604443"/>
    <w:rsid w:val="006049C3"/>
    <w:rsid w:val="006049EA"/>
    <w:rsid w:val="006049F5"/>
    <w:rsid w:val="00605015"/>
    <w:rsid w:val="0060596E"/>
    <w:rsid w:val="0060599F"/>
    <w:rsid w:val="00605D9C"/>
    <w:rsid w:val="00606242"/>
    <w:rsid w:val="00606938"/>
    <w:rsid w:val="00606F98"/>
    <w:rsid w:val="0060712E"/>
    <w:rsid w:val="00607822"/>
    <w:rsid w:val="00610EBA"/>
    <w:rsid w:val="006116B0"/>
    <w:rsid w:val="00611F5B"/>
    <w:rsid w:val="00611F62"/>
    <w:rsid w:val="00612540"/>
    <w:rsid w:val="006125D1"/>
    <w:rsid w:val="00612AEA"/>
    <w:rsid w:val="00613AA0"/>
    <w:rsid w:val="00613D98"/>
    <w:rsid w:val="00614DF0"/>
    <w:rsid w:val="00617322"/>
    <w:rsid w:val="0062017C"/>
    <w:rsid w:val="006204F1"/>
    <w:rsid w:val="006210F1"/>
    <w:rsid w:val="006212DA"/>
    <w:rsid w:val="006222CD"/>
    <w:rsid w:val="0062256A"/>
    <w:rsid w:val="006229BC"/>
    <w:rsid w:val="00622C18"/>
    <w:rsid w:val="00622E82"/>
    <w:rsid w:val="006234F7"/>
    <w:rsid w:val="00623FE4"/>
    <w:rsid w:val="00625B66"/>
    <w:rsid w:val="00625F13"/>
    <w:rsid w:val="00626680"/>
    <w:rsid w:val="006267E1"/>
    <w:rsid w:val="006267F0"/>
    <w:rsid w:val="00626CB1"/>
    <w:rsid w:val="006273A6"/>
    <w:rsid w:val="0062784B"/>
    <w:rsid w:val="00631077"/>
    <w:rsid w:val="00631872"/>
    <w:rsid w:val="006318BD"/>
    <w:rsid w:val="00631FED"/>
    <w:rsid w:val="006338E2"/>
    <w:rsid w:val="00633C56"/>
    <w:rsid w:val="00633F23"/>
    <w:rsid w:val="00634255"/>
    <w:rsid w:val="00634840"/>
    <w:rsid w:val="00634CD3"/>
    <w:rsid w:val="00635469"/>
    <w:rsid w:val="00635837"/>
    <w:rsid w:val="0063598D"/>
    <w:rsid w:val="006361D6"/>
    <w:rsid w:val="00636953"/>
    <w:rsid w:val="0063786B"/>
    <w:rsid w:val="006379C5"/>
    <w:rsid w:val="006379CC"/>
    <w:rsid w:val="00637BA4"/>
    <w:rsid w:val="00637D85"/>
    <w:rsid w:val="006406F3"/>
    <w:rsid w:val="00641788"/>
    <w:rsid w:val="006422D6"/>
    <w:rsid w:val="00642B6B"/>
    <w:rsid w:val="00643527"/>
    <w:rsid w:val="006435E9"/>
    <w:rsid w:val="00643688"/>
    <w:rsid w:val="00643BE8"/>
    <w:rsid w:val="006444D9"/>
    <w:rsid w:val="0064504B"/>
    <w:rsid w:val="00645412"/>
    <w:rsid w:val="00645A82"/>
    <w:rsid w:val="0064604D"/>
    <w:rsid w:val="00647011"/>
    <w:rsid w:val="006506F0"/>
    <w:rsid w:val="00650A54"/>
    <w:rsid w:val="00650DF0"/>
    <w:rsid w:val="00650FCE"/>
    <w:rsid w:val="00651134"/>
    <w:rsid w:val="00651306"/>
    <w:rsid w:val="006514D1"/>
    <w:rsid w:val="00651562"/>
    <w:rsid w:val="00651AC6"/>
    <w:rsid w:val="00651E9C"/>
    <w:rsid w:val="00652287"/>
    <w:rsid w:val="00652570"/>
    <w:rsid w:val="0065298B"/>
    <w:rsid w:val="00652DAC"/>
    <w:rsid w:val="00653057"/>
    <w:rsid w:val="0065311A"/>
    <w:rsid w:val="00653DD7"/>
    <w:rsid w:val="00653FEB"/>
    <w:rsid w:val="006541C8"/>
    <w:rsid w:val="00654B2E"/>
    <w:rsid w:val="00654E5F"/>
    <w:rsid w:val="00654E84"/>
    <w:rsid w:val="00656C92"/>
    <w:rsid w:val="0065748C"/>
    <w:rsid w:val="0065777D"/>
    <w:rsid w:val="00660BE4"/>
    <w:rsid w:val="00660F77"/>
    <w:rsid w:val="00661209"/>
    <w:rsid w:val="006625A9"/>
    <w:rsid w:val="00662C6A"/>
    <w:rsid w:val="00662F7C"/>
    <w:rsid w:val="006634C6"/>
    <w:rsid w:val="00663B46"/>
    <w:rsid w:val="006645F7"/>
    <w:rsid w:val="00664D12"/>
    <w:rsid w:val="006654A9"/>
    <w:rsid w:val="00665E30"/>
    <w:rsid w:val="00667346"/>
    <w:rsid w:val="0066779F"/>
    <w:rsid w:val="00670AFE"/>
    <w:rsid w:val="00671393"/>
    <w:rsid w:val="006715CD"/>
    <w:rsid w:val="006747EE"/>
    <w:rsid w:val="00674B16"/>
    <w:rsid w:val="00674E51"/>
    <w:rsid w:val="006750E2"/>
    <w:rsid w:val="00675DAA"/>
    <w:rsid w:val="00675E9B"/>
    <w:rsid w:val="00676472"/>
    <w:rsid w:val="00677311"/>
    <w:rsid w:val="0068001F"/>
    <w:rsid w:val="00680827"/>
    <w:rsid w:val="00680A06"/>
    <w:rsid w:val="006813BE"/>
    <w:rsid w:val="00681903"/>
    <w:rsid w:val="00681C05"/>
    <w:rsid w:val="00682576"/>
    <w:rsid w:val="00683538"/>
    <w:rsid w:val="00683E51"/>
    <w:rsid w:val="00684F8A"/>
    <w:rsid w:val="00686E07"/>
    <w:rsid w:val="00687B19"/>
    <w:rsid w:val="00687C57"/>
    <w:rsid w:val="0069038B"/>
    <w:rsid w:val="00691900"/>
    <w:rsid w:val="00691C7C"/>
    <w:rsid w:val="00692FFF"/>
    <w:rsid w:val="0069301E"/>
    <w:rsid w:val="00693460"/>
    <w:rsid w:val="00693815"/>
    <w:rsid w:val="00694AB8"/>
    <w:rsid w:val="00694EE9"/>
    <w:rsid w:val="0069523A"/>
    <w:rsid w:val="00695E65"/>
    <w:rsid w:val="00696114"/>
    <w:rsid w:val="00696529"/>
    <w:rsid w:val="00696908"/>
    <w:rsid w:val="00696FFF"/>
    <w:rsid w:val="0069708A"/>
    <w:rsid w:val="00697ACB"/>
    <w:rsid w:val="006A07A7"/>
    <w:rsid w:val="006A110D"/>
    <w:rsid w:val="006A117E"/>
    <w:rsid w:val="006A233C"/>
    <w:rsid w:val="006A2997"/>
    <w:rsid w:val="006A347E"/>
    <w:rsid w:val="006A3AA6"/>
    <w:rsid w:val="006A40B2"/>
    <w:rsid w:val="006A4356"/>
    <w:rsid w:val="006A4ABF"/>
    <w:rsid w:val="006A4B4A"/>
    <w:rsid w:val="006A539D"/>
    <w:rsid w:val="006A67AB"/>
    <w:rsid w:val="006A6A84"/>
    <w:rsid w:val="006A6CCB"/>
    <w:rsid w:val="006A71C1"/>
    <w:rsid w:val="006B0562"/>
    <w:rsid w:val="006B07E5"/>
    <w:rsid w:val="006B0DC8"/>
    <w:rsid w:val="006B106B"/>
    <w:rsid w:val="006B1138"/>
    <w:rsid w:val="006B1148"/>
    <w:rsid w:val="006B12F7"/>
    <w:rsid w:val="006B149B"/>
    <w:rsid w:val="006B1CFA"/>
    <w:rsid w:val="006B22C0"/>
    <w:rsid w:val="006B2C05"/>
    <w:rsid w:val="006B2F84"/>
    <w:rsid w:val="006B3050"/>
    <w:rsid w:val="006B3845"/>
    <w:rsid w:val="006B48C1"/>
    <w:rsid w:val="006B606C"/>
    <w:rsid w:val="006B60E4"/>
    <w:rsid w:val="006B7D26"/>
    <w:rsid w:val="006C14CF"/>
    <w:rsid w:val="006C25ED"/>
    <w:rsid w:val="006C2A92"/>
    <w:rsid w:val="006C40B9"/>
    <w:rsid w:val="006C4521"/>
    <w:rsid w:val="006C4E4B"/>
    <w:rsid w:val="006C5F46"/>
    <w:rsid w:val="006C6B35"/>
    <w:rsid w:val="006C704B"/>
    <w:rsid w:val="006C72D0"/>
    <w:rsid w:val="006C739F"/>
    <w:rsid w:val="006C7DCA"/>
    <w:rsid w:val="006D0067"/>
    <w:rsid w:val="006D0963"/>
    <w:rsid w:val="006D108E"/>
    <w:rsid w:val="006D128A"/>
    <w:rsid w:val="006D1AD7"/>
    <w:rsid w:val="006D1CCD"/>
    <w:rsid w:val="006D2C7B"/>
    <w:rsid w:val="006D31B9"/>
    <w:rsid w:val="006D34AE"/>
    <w:rsid w:val="006D393D"/>
    <w:rsid w:val="006D409B"/>
    <w:rsid w:val="006D448B"/>
    <w:rsid w:val="006D64D7"/>
    <w:rsid w:val="006D6DB2"/>
    <w:rsid w:val="006D72F4"/>
    <w:rsid w:val="006E0269"/>
    <w:rsid w:val="006E03D6"/>
    <w:rsid w:val="006E0961"/>
    <w:rsid w:val="006E1003"/>
    <w:rsid w:val="006E103F"/>
    <w:rsid w:val="006E13DA"/>
    <w:rsid w:val="006E28F1"/>
    <w:rsid w:val="006E2A38"/>
    <w:rsid w:val="006E2DC6"/>
    <w:rsid w:val="006E320A"/>
    <w:rsid w:val="006E3250"/>
    <w:rsid w:val="006E3320"/>
    <w:rsid w:val="006E4C3E"/>
    <w:rsid w:val="006E4D75"/>
    <w:rsid w:val="006E51C0"/>
    <w:rsid w:val="006E5AD3"/>
    <w:rsid w:val="006E5D98"/>
    <w:rsid w:val="006E5D9D"/>
    <w:rsid w:val="006E7D83"/>
    <w:rsid w:val="006F0358"/>
    <w:rsid w:val="006F0541"/>
    <w:rsid w:val="006F0561"/>
    <w:rsid w:val="006F1463"/>
    <w:rsid w:val="006F18B0"/>
    <w:rsid w:val="006F1AB1"/>
    <w:rsid w:val="006F1BAA"/>
    <w:rsid w:val="006F1EC1"/>
    <w:rsid w:val="006F2313"/>
    <w:rsid w:val="006F236F"/>
    <w:rsid w:val="006F24E8"/>
    <w:rsid w:val="006F36B4"/>
    <w:rsid w:val="006F36EE"/>
    <w:rsid w:val="006F387F"/>
    <w:rsid w:val="006F3E5B"/>
    <w:rsid w:val="006F3ED2"/>
    <w:rsid w:val="006F4132"/>
    <w:rsid w:val="006F4C11"/>
    <w:rsid w:val="006F543E"/>
    <w:rsid w:val="006F5D66"/>
    <w:rsid w:val="006F6BBE"/>
    <w:rsid w:val="006F6F40"/>
    <w:rsid w:val="006F72F4"/>
    <w:rsid w:val="0070007B"/>
    <w:rsid w:val="0070123B"/>
    <w:rsid w:val="007025E4"/>
    <w:rsid w:val="0070279F"/>
    <w:rsid w:val="007028B3"/>
    <w:rsid w:val="007033B3"/>
    <w:rsid w:val="00703A8F"/>
    <w:rsid w:val="0070434C"/>
    <w:rsid w:val="00705B5D"/>
    <w:rsid w:val="00706193"/>
    <w:rsid w:val="00706430"/>
    <w:rsid w:val="00706706"/>
    <w:rsid w:val="00706E42"/>
    <w:rsid w:val="00706F47"/>
    <w:rsid w:val="007072BF"/>
    <w:rsid w:val="0070735E"/>
    <w:rsid w:val="00707694"/>
    <w:rsid w:val="007076D3"/>
    <w:rsid w:val="00710F01"/>
    <w:rsid w:val="00712282"/>
    <w:rsid w:val="0071268C"/>
    <w:rsid w:val="0071315D"/>
    <w:rsid w:val="007131ED"/>
    <w:rsid w:val="00713FCF"/>
    <w:rsid w:val="00714C38"/>
    <w:rsid w:val="0071536A"/>
    <w:rsid w:val="00716679"/>
    <w:rsid w:val="00716C92"/>
    <w:rsid w:val="00717BBB"/>
    <w:rsid w:val="00717F0B"/>
    <w:rsid w:val="00720042"/>
    <w:rsid w:val="0072024E"/>
    <w:rsid w:val="00720CF0"/>
    <w:rsid w:val="007220DC"/>
    <w:rsid w:val="00722389"/>
    <w:rsid w:val="00722E42"/>
    <w:rsid w:val="0072346A"/>
    <w:rsid w:val="00723672"/>
    <w:rsid w:val="00723A6D"/>
    <w:rsid w:val="00723B58"/>
    <w:rsid w:val="00723D10"/>
    <w:rsid w:val="00724170"/>
    <w:rsid w:val="00724630"/>
    <w:rsid w:val="00724A07"/>
    <w:rsid w:val="00724BA0"/>
    <w:rsid w:val="007259EF"/>
    <w:rsid w:val="00725B34"/>
    <w:rsid w:val="00726B20"/>
    <w:rsid w:val="00726F4B"/>
    <w:rsid w:val="007273E3"/>
    <w:rsid w:val="00727F52"/>
    <w:rsid w:val="00730BB5"/>
    <w:rsid w:val="007320B1"/>
    <w:rsid w:val="0073224E"/>
    <w:rsid w:val="00732817"/>
    <w:rsid w:val="00732D9C"/>
    <w:rsid w:val="00733645"/>
    <w:rsid w:val="00733761"/>
    <w:rsid w:val="0073442D"/>
    <w:rsid w:val="00734998"/>
    <w:rsid w:val="00735A02"/>
    <w:rsid w:val="0073635B"/>
    <w:rsid w:val="007367D0"/>
    <w:rsid w:val="00736CDF"/>
    <w:rsid w:val="0073736F"/>
    <w:rsid w:val="00740724"/>
    <w:rsid w:val="007412D9"/>
    <w:rsid w:val="00741E61"/>
    <w:rsid w:val="0074216A"/>
    <w:rsid w:val="00743675"/>
    <w:rsid w:val="007441ED"/>
    <w:rsid w:val="00744B17"/>
    <w:rsid w:val="00745314"/>
    <w:rsid w:val="00745BEF"/>
    <w:rsid w:val="00747FAD"/>
    <w:rsid w:val="00750132"/>
    <w:rsid w:val="00751113"/>
    <w:rsid w:val="00751861"/>
    <w:rsid w:val="0075186D"/>
    <w:rsid w:val="00751AAA"/>
    <w:rsid w:val="007529E9"/>
    <w:rsid w:val="00753C93"/>
    <w:rsid w:val="007544F1"/>
    <w:rsid w:val="0075495C"/>
    <w:rsid w:val="0075495E"/>
    <w:rsid w:val="00755282"/>
    <w:rsid w:val="0075588C"/>
    <w:rsid w:val="00755C11"/>
    <w:rsid w:val="0075652B"/>
    <w:rsid w:val="00756ABB"/>
    <w:rsid w:val="00756C7B"/>
    <w:rsid w:val="00756DC3"/>
    <w:rsid w:val="00757473"/>
    <w:rsid w:val="00757859"/>
    <w:rsid w:val="00757F5C"/>
    <w:rsid w:val="00760115"/>
    <w:rsid w:val="00760446"/>
    <w:rsid w:val="00760712"/>
    <w:rsid w:val="00760D57"/>
    <w:rsid w:val="007618C1"/>
    <w:rsid w:val="00761E1B"/>
    <w:rsid w:val="0076200B"/>
    <w:rsid w:val="0076201E"/>
    <w:rsid w:val="007624B5"/>
    <w:rsid w:val="00762584"/>
    <w:rsid w:val="007627F1"/>
    <w:rsid w:val="007634D1"/>
    <w:rsid w:val="007635CC"/>
    <w:rsid w:val="00763AF1"/>
    <w:rsid w:val="00764167"/>
    <w:rsid w:val="007642F3"/>
    <w:rsid w:val="00764716"/>
    <w:rsid w:val="00764C9D"/>
    <w:rsid w:val="007659DE"/>
    <w:rsid w:val="00765BDF"/>
    <w:rsid w:val="00766457"/>
    <w:rsid w:val="0076689C"/>
    <w:rsid w:val="00766C5D"/>
    <w:rsid w:val="00767022"/>
    <w:rsid w:val="007706EF"/>
    <w:rsid w:val="007707C2"/>
    <w:rsid w:val="00770B8F"/>
    <w:rsid w:val="007721C9"/>
    <w:rsid w:val="007723F1"/>
    <w:rsid w:val="00772986"/>
    <w:rsid w:val="00772ADE"/>
    <w:rsid w:val="007732F9"/>
    <w:rsid w:val="00773983"/>
    <w:rsid w:val="00773C8E"/>
    <w:rsid w:val="007746C1"/>
    <w:rsid w:val="00774F3C"/>
    <w:rsid w:val="007752B5"/>
    <w:rsid w:val="0077571A"/>
    <w:rsid w:val="007757CE"/>
    <w:rsid w:val="007759DB"/>
    <w:rsid w:val="00775DBB"/>
    <w:rsid w:val="007761DE"/>
    <w:rsid w:val="007775C8"/>
    <w:rsid w:val="00777F5A"/>
    <w:rsid w:val="007807B8"/>
    <w:rsid w:val="007807B9"/>
    <w:rsid w:val="00780FAC"/>
    <w:rsid w:val="0078162C"/>
    <w:rsid w:val="00781B20"/>
    <w:rsid w:val="0078344F"/>
    <w:rsid w:val="0078355F"/>
    <w:rsid w:val="007837D1"/>
    <w:rsid w:val="0078576D"/>
    <w:rsid w:val="00785D77"/>
    <w:rsid w:val="00786736"/>
    <w:rsid w:val="00786CF6"/>
    <w:rsid w:val="007875F8"/>
    <w:rsid w:val="00787920"/>
    <w:rsid w:val="007905F3"/>
    <w:rsid w:val="00790D5C"/>
    <w:rsid w:val="00790D93"/>
    <w:rsid w:val="007910AC"/>
    <w:rsid w:val="0079120F"/>
    <w:rsid w:val="00791347"/>
    <w:rsid w:val="007913C5"/>
    <w:rsid w:val="00791D99"/>
    <w:rsid w:val="0079269A"/>
    <w:rsid w:val="0079306E"/>
    <w:rsid w:val="00793117"/>
    <w:rsid w:val="0079346B"/>
    <w:rsid w:val="007934BD"/>
    <w:rsid w:val="007940C5"/>
    <w:rsid w:val="0079577C"/>
    <w:rsid w:val="007959ED"/>
    <w:rsid w:val="0079688C"/>
    <w:rsid w:val="0079689F"/>
    <w:rsid w:val="00796CD5"/>
    <w:rsid w:val="00796F69"/>
    <w:rsid w:val="007A1347"/>
    <w:rsid w:val="007A16E0"/>
    <w:rsid w:val="007A1A8F"/>
    <w:rsid w:val="007A1DDE"/>
    <w:rsid w:val="007A1DED"/>
    <w:rsid w:val="007A2D7C"/>
    <w:rsid w:val="007A301C"/>
    <w:rsid w:val="007A42B7"/>
    <w:rsid w:val="007A4AE0"/>
    <w:rsid w:val="007A6DB5"/>
    <w:rsid w:val="007A7049"/>
    <w:rsid w:val="007A7C5A"/>
    <w:rsid w:val="007B0B24"/>
    <w:rsid w:val="007B0FB7"/>
    <w:rsid w:val="007B159B"/>
    <w:rsid w:val="007B1675"/>
    <w:rsid w:val="007B1D1A"/>
    <w:rsid w:val="007B1EE8"/>
    <w:rsid w:val="007B3238"/>
    <w:rsid w:val="007B3291"/>
    <w:rsid w:val="007B3641"/>
    <w:rsid w:val="007B3892"/>
    <w:rsid w:val="007B38FE"/>
    <w:rsid w:val="007B3A29"/>
    <w:rsid w:val="007B4EB2"/>
    <w:rsid w:val="007B5720"/>
    <w:rsid w:val="007B5DF6"/>
    <w:rsid w:val="007B6351"/>
    <w:rsid w:val="007B6BEA"/>
    <w:rsid w:val="007B70B4"/>
    <w:rsid w:val="007B7A1B"/>
    <w:rsid w:val="007C0314"/>
    <w:rsid w:val="007C154B"/>
    <w:rsid w:val="007C2140"/>
    <w:rsid w:val="007C3560"/>
    <w:rsid w:val="007C39CE"/>
    <w:rsid w:val="007C4A44"/>
    <w:rsid w:val="007C4E05"/>
    <w:rsid w:val="007C4E1F"/>
    <w:rsid w:val="007C4F19"/>
    <w:rsid w:val="007C6440"/>
    <w:rsid w:val="007C68DA"/>
    <w:rsid w:val="007C7D3B"/>
    <w:rsid w:val="007D0C47"/>
    <w:rsid w:val="007D0DB4"/>
    <w:rsid w:val="007D0E70"/>
    <w:rsid w:val="007D1907"/>
    <w:rsid w:val="007D2220"/>
    <w:rsid w:val="007D2237"/>
    <w:rsid w:val="007D370D"/>
    <w:rsid w:val="007D370E"/>
    <w:rsid w:val="007D540A"/>
    <w:rsid w:val="007D5F10"/>
    <w:rsid w:val="007D6DC5"/>
    <w:rsid w:val="007D7472"/>
    <w:rsid w:val="007D7CBE"/>
    <w:rsid w:val="007D7E99"/>
    <w:rsid w:val="007D7FAF"/>
    <w:rsid w:val="007E051A"/>
    <w:rsid w:val="007E12B7"/>
    <w:rsid w:val="007E13A0"/>
    <w:rsid w:val="007E1576"/>
    <w:rsid w:val="007E2199"/>
    <w:rsid w:val="007E2DB0"/>
    <w:rsid w:val="007E36EB"/>
    <w:rsid w:val="007E3B32"/>
    <w:rsid w:val="007E3FDC"/>
    <w:rsid w:val="007E3FDD"/>
    <w:rsid w:val="007E4916"/>
    <w:rsid w:val="007E4C39"/>
    <w:rsid w:val="007E54BE"/>
    <w:rsid w:val="007E5BF7"/>
    <w:rsid w:val="007E6F3E"/>
    <w:rsid w:val="007F08BB"/>
    <w:rsid w:val="007F0AAA"/>
    <w:rsid w:val="007F0C77"/>
    <w:rsid w:val="007F13F7"/>
    <w:rsid w:val="007F1469"/>
    <w:rsid w:val="007F228F"/>
    <w:rsid w:val="007F2338"/>
    <w:rsid w:val="007F2C72"/>
    <w:rsid w:val="007F4C32"/>
    <w:rsid w:val="007F530A"/>
    <w:rsid w:val="007F59DC"/>
    <w:rsid w:val="007F5B7E"/>
    <w:rsid w:val="007F5BCB"/>
    <w:rsid w:val="007F6D35"/>
    <w:rsid w:val="00800809"/>
    <w:rsid w:val="008026B0"/>
    <w:rsid w:val="0080402F"/>
    <w:rsid w:val="008040DC"/>
    <w:rsid w:val="008041FF"/>
    <w:rsid w:val="00804C50"/>
    <w:rsid w:val="0080524D"/>
    <w:rsid w:val="00806183"/>
    <w:rsid w:val="008066A4"/>
    <w:rsid w:val="00806E4E"/>
    <w:rsid w:val="008077FE"/>
    <w:rsid w:val="0081046A"/>
    <w:rsid w:val="0081058C"/>
    <w:rsid w:val="0081093D"/>
    <w:rsid w:val="00810F88"/>
    <w:rsid w:val="00812C3D"/>
    <w:rsid w:val="00812E45"/>
    <w:rsid w:val="00813C1F"/>
    <w:rsid w:val="00813F06"/>
    <w:rsid w:val="008147C5"/>
    <w:rsid w:val="00814BD8"/>
    <w:rsid w:val="008161FD"/>
    <w:rsid w:val="00816C9A"/>
    <w:rsid w:val="00820D9C"/>
    <w:rsid w:val="00821A47"/>
    <w:rsid w:val="00821B3A"/>
    <w:rsid w:val="00822436"/>
    <w:rsid w:val="0082275E"/>
    <w:rsid w:val="008227D0"/>
    <w:rsid w:val="00822B74"/>
    <w:rsid w:val="00822CB9"/>
    <w:rsid w:val="008237CD"/>
    <w:rsid w:val="008237FA"/>
    <w:rsid w:val="0082495C"/>
    <w:rsid w:val="008251D2"/>
    <w:rsid w:val="0082524E"/>
    <w:rsid w:val="00825C1B"/>
    <w:rsid w:val="00825F59"/>
    <w:rsid w:val="008268A8"/>
    <w:rsid w:val="008270AD"/>
    <w:rsid w:val="00827C4D"/>
    <w:rsid w:val="00827EFA"/>
    <w:rsid w:val="00827F35"/>
    <w:rsid w:val="008309FC"/>
    <w:rsid w:val="00831088"/>
    <w:rsid w:val="00831649"/>
    <w:rsid w:val="00832518"/>
    <w:rsid w:val="0083282F"/>
    <w:rsid w:val="00832E11"/>
    <w:rsid w:val="00833A8D"/>
    <w:rsid w:val="00833EAF"/>
    <w:rsid w:val="008345EA"/>
    <w:rsid w:val="00835863"/>
    <w:rsid w:val="00836DD3"/>
    <w:rsid w:val="00837E27"/>
    <w:rsid w:val="00840676"/>
    <w:rsid w:val="00840B6E"/>
    <w:rsid w:val="00841200"/>
    <w:rsid w:val="00841249"/>
    <w:rsid w:val="00841486"/>
    <w:rsid w:val="00841B9B"/>
    <w:rsid w:val="008430B6"/>
    <w:rsid w:val="00843130"/>
    <w:rsid w:val="0084353A"/>
    <w:rsid w:val="00843C17"/>
    <w:rsid w:val="0084463F"/>
    <w:rsid w:val="008449CA"/>
    <w:rsid w:val="008453BA"/>
    <w:rsid w:val="00845FCE"/>
    <w:rsid w:val="00846ABB"/>
    <w:rsid w:val="00846DE7"/>
    <w:rsid w:val="00847108"/>
    <w:rsid w:val="00847303"/>
    <w:rsid w:val="008478A3"/>
    <w:rsid w:val="00847DD2"/>
    <w:rsid w:val="008506A2"/>
    <w:rsid w:val="00850843"/>
    <w:rsid w:val="008511FD"/>
    <w:rsid w:val="00851A82"/>
    <w:rsid w:val="00851C79"/>
    <w:rsid w:val="0085272D"/>
    <w:rsid w:val="008534E5"/>
    <w:rsid w:val="00853710"/>
    <w:rsid w:val="00854280"/>
    <w:rsid w:val="008550FA"/>
    <w:rsid w:val="00855DCD"/>
    <w:rsid w:val="00855E26"/>
    <w:rsid w:val="00857CB1"/>
    <w:rsid w:val="00857E77"/>
    <w:rsid w:val="008604B3"/>
    <w:rsid w:val="00860A8A"/>
    <w:rsid w:val="00860A9C"/>
    <w:rsid w:val="00860BEF"/>
    <w:rsid w:val="00861212"/>
    <w:rsid w:val="00861D2B"/>
    <w:rsid w:val="008627C7"/>
    <w:rsid w:val="0086289E"/>
    <w:rsid w:val="00862C79"/>
    <w:rsid w:val="00862DDF"/>
    <w:rsid w:val="00863CA2"/>
    <w:rsid w:val="00863E7B"/>
    <w:rsid w:val="008654D2"/>
    <w:rsid w:val="00865619"/>
    <w:rsid w:val="00866555"/>
    <w:rsid w:val="00867AD8"/>
    <w:rsid w:val="00871A8E"/>
    <w:rsid w:val="0087233C"/>
    <w:rsid w:val="00872594"/>
    <w:rsid w:val="008726C0"/>
    <w:rsid w:val="00874440"/>
    <w:rsid w:val="00875061"/>
    <w:rsid w:val="00876960"/>
    <w:rsid w:val="00876A18"/>
    <w:rsid w:val="008773D8"/>
    <w:rsid w:val="00877A73"/>
    <w:rsid w:val="008800C0"/>
    <w:rsid w:val="0088089E"/>
    <w:rsid w:val="0088095A"/>
    <w:rsid w:val="00881967"/>
    <w:rsid w:val="00881AE7"/>
    <w:rsid w:val="00881EE3"/>
    <w:rsid w:val="0088212B"/>
    <w:rsid w:val="00882AD1"/>
    <w:rsid w:val="0088300B"/>
    <w:rsid w:val="008831AC"/>
    <w:rsid w:val="008836B2"/>
    <w:rsid w:val="00883BEB"/>
    <w:rsid w:val="00883C13"/>
    <w:rsid w:val="00884A2D"/>
    <w:rsid w:val="0088576C"/>
    <w:rsid w:val="00885DD5"/>
    <w:rsid w:val="00886627"/>
    <w:rsid w:val="008868FB"/>
    <w:rsid w:val="00886F7C"/>
    <w:rsid w:val="00886F8E"/>
    <w:rsid w:val="00887523"/>
    <w:rsid w:val="00887E10"/>
    <w:rsid w:val="00890238"/>
    <w:rsid w:val="00890522"/>
    <w:rsid w:val="008905DE"/>
    <w:rsid w:val="00890DF9"/>
    <w:rsid w:val="00890FA6"/>
    <w:rsid w:val="00891587"/>
    <w:rsid w:val="00891BDB"/>
    <w:rsid w:val="00892F28"/>
    <w:rsid w:val="00893607"/>
    <w:rsid w:val="00893DBA"/>
    <w:rsid w:val="00894757"/>
    <w:rsid w:val="008957B0"/>
    <w:rsid w:val="008958AA"/>
    <w:rsid w:val="00896066"/>
    <w:rsid w:val="008978B9"/>
    <w:rsid w:val="008A0A21"/>
    <w:rsid w:val="008A2DEE"/>
    <w:rsid w:val="008A3D69"/>
    <w:rsid w:val="008A3E12"/>
    <w:rsid w:val="008A4003"/>
    <w:rsid w:val="008A43AA"/>
    <w:rsid w:val="008A48B9"/>
    <w:rsid w:val="008A5C61"/>
    <w:rsid w:val="008A5CC7"/>
    <w:rsid w:val="008B010D"/>
    <w:rsid w:val="008B0796"/>
    <w:rsid w:val="008B0928"/>
    <w:rsid w:val="008B16A6"/>
    <w:rsid w:val="008B1710"/>
    <w:rsid w:val="008B1817"/>
    <w:rsid w:val="008B2689"/>
    <w:rsid w:val="008B30B7"/>
    <w:rsid w:val="008B3198"/>
    <w:rsid w:val="008B3D58"/>
    <w:rsid w:val="008B54CF"/>
    <w:rsid w:val="008B5736"/>
    <w:rsid w:val="008B6ABD"/>
    <w:rsid w:val="008B6D54"/>
    <w:rsid w:val="008B7EA0"/>
    <w:rsid w:val="008C09DB"/>
    <w:rsid w:val="008C10E4"/>
    <w:rsid w:val="008C18AC"/>
    <w:rsid w:val="008C1C2D"/>
    <w:rsid w:val="008C1EAD"/>
    <w:rsid w:val="008C20A0"/>
    <w:rsid w:val="008C2397"/>
    <w:rsid w:val="008C242B"/>
    <w:rsid w:val="008C28A4"/>
    <w:rsid w:val="008C29AF"/>
    <w:rsid w:val="008C2BAD"/>
    <w:rsid w:val="008C3EE4"/>
    <w:rsid w:val="008C4016"/>
    <w:rsid w:val="008C45B9"/>
    <w:rsid w:val="008C4C21"/>
    <w:rsid w:val="008C4C83"/>
    <w:rsid w:val="008C5244"/>
    <w:rsid w:val="008C5306"/>
    <w:rsid w:val="008C5FB5"/>
    <w:rsid w:val="008C60E3"/>
    <w:rsid w:val="008C6602"/>
    <w:rsid w:val="008C74FA"/>
    <w:rsid w:val="008D0652"/>
    <w:rsid w:val="008D0FFD"/>
    <w:rsid w:val="008D1176"/>
    <w:rsid w:val="008D2A72"/>
    <w:rsid w:val="008D5462"/>
    <w:rsid w:val="008D572C"/>
    <w:rsid w:val="008D5D2F"/>
    <w:rsid w:val="008D6195"/>
    <w:rsid w:val="008D6369"/>
    <w:rsid w:val="008D637D"/>
    <w:rsid w:val="008D7F75"/>
    <w:rsid w:val="008E0878"/>
    <w:rsid w:val="008E0CC0"/>
    <w:rsid w:val="008E160C"/>
    <w:rsid w:val="008E1AF2"/>
    <w:rsid w:val="008E247B"/>
    <w:rsid w:val="008E2683"/>
    <w:rsid w:val="008E2DAB"/>
    <w:rsid w:val="008E2F2C"/>
    <w:rsid w:val="008E41AD"/>
    <w:rsid w:val="008E4C2F"/>
    <w:rsid w:val="008E4E26"/>
    <w:rsid w:val="008E4EA6"/>
    <w:rsid w:val="008E501F"/>
    <w:rsid w:val="008E576D"/>
    <w:rsid w:val="008E5DDD"/>
    <w:rsid w:val="008E5EB3"/>
    <w:rsid w:val="008E6EBC"/>
    <w:rsid w:val="008E7CCE"/>
    <w:rsid w:val="008F0217"/>
    <w:rsid w:val="008F1C2B"/>
    <w:rsid w:val="008F1F3B"/>
    <w:rsid w:val="008F35EB"/>
    <w:rsid w:val="008F3EF6"/>
    <w:rsid w:val="008F3F1B"/>
    <w:rsid w:val="008F3F2A"/>
    <w:rsid w:val="008F4DC2"/>
    <w:rsid w:val="008F5EC7"/>
    <w:rsid w:val="008F76D1"/>
    <w:rsid w:val="008F76EF"/>
    <w:rsid w:val="0090044F"/>
    <w:rsid w:val="00900FDD"/>
    <w:rsid w:val="00901BF9"/>
    <w:rsid w:val="00901C88"/>
    <w:rsid w:val="00902531"/>
    <w:rsid w:val="009025BA"/>
    <w:rsid w:val="009025DE"/>
    <w:rsid w:val="00902986"/>
    <w:rsid w:val="009030BF"/>
    <w:rsid w:val="009032F7"/>
    <w:rsid w:val="00903DAB"/>
    <w:rsid w:val="00903DFD"/>
    <w:rsid w:val="00904187"/>
    <w:rsid w:val="0090462F"/>
    <w:rsid w:val="00904931"/>
    <w:rsid w:val="0090501C"/>
    <w:rsid w:val="009057F1"/>
    <w:rsid w:val="009060BF"/>
    <w:rsid w:val="00906675"/>
    <w:rsid w:val="00906B8A"/>
    <w:rsid w:val="00906E8D"/>
    <w:rsid w:val="0091008A"/>
    <w:rsid w:val="009106D1"/>
    <w:rsid w:val="00910A27"/>
    <w:rsid w:val="009111FB"/>
    <w:rsid w:val="0091148C"/>
    <w:rsid w:val="009122CB"/>
    <w:rsid w:val="00912494"/>
    <w:rsid w:val="009129AB"/>
    <w:rsid w:val="00913235"/>
    <w:rsid w:val="009132C7"/>
    <w:rsid w:val="0091331A"/>
    <w:rsid w:val="009137CC"/>
    <w:rsid w:val="009144D9"/>
    <w:rsid w:val="009149C4"/>
    <w:rsid w:val="009153F2"/>
    <w:rsid w:val="009167A6"/>
    <w:rsid w:val="009171B6"/>
    <w:rsid w:val="009177CE"/>
    <w:rsid w:val="00917860"/>
    <w:rsid w:val="009201A2"/>
    <w:rsid w:val="00920864"/>
    <w:rsid w:val="00921AD9"/>
    <w:rsid w:val="00921FDD"/>
    <w:rsid w:val="00922013"/>
    <w:rsid w:val="00923B88"/>
    <w:rsid w:val="00923F53"/>
    <w:rsid w:val="00924A13"/>
    <w:rsid w:val="00924FC1"/>
    <w:rsid w:val="009252A0"/>
    <w:rsid w:val="009259F6"/>
    <w:rsid w:val="00925DF8"/>
    <w:rsid w:val="00925F59"/>
    <w:rsid w:val="00926491"/>
    <w:rsid w:val="00927450"/>
    <w:rsid w:val="00927D57"/>
    <w:rsid w:val="00927EE3"/>
    <w:rsid w:val="009309C9"/>
    <w:rsid w:val="009316AC"/>
    <w:rsid w:val="00931835"/>
    <w:rsid w:val="00931AA5"/>
    <w:rsid w:val="00932AB5"/>
    <w:rsid w:val="00932AF4"/>
    <w:rsid w:val="009330D4"/>
    <w:rsid w:val="00933201"/>
    <w:rsid w:val="00935230"/>
    <w:rsid w:val="009353C3"/>
    <w:rsid w:val="00935678"/>
    <w:rsid w:val="00935A97"/>
    <w:rsid w:val="0093638C"/>
    <w:rsid w:val="0093653C"/>
    <w:rsid w:val="00936543"/>
    <w:rsid w:val="00936B7A"/>
    <w:rsid w:val="0093715C"/>
    <w:rsid w:val="00940F73"/>
    <w:rsid w:val="00942503"/>
    <w:rsid w:val="00942A99"/>
    <w:rsid w:val="009432C6"/>
    <w:rsid w:val="009439AC"/>
    <w:rsid w:val="009440CE"/>
    <w:rsid w:val="009440EB"/>
    <w:rsid w:val="00944500"/>
    <w:rsid w:val="00944F0F"/>
    <w:rsid w:val="009451B2"/>
    <w:rsid w:val="00946172"/>
    <w:rsid w:val="00946DF9"/>
    <w:rsid w:val="009470B0"/>
    <w:rsid w:val="00947642"/>
    <w:rsid w:val="00950450"/>
    <w:rsid w:val="00950B2B"/>
    <w:rsid w:val="00951506"/>
    <w:rsid w:val="00951979"/>
    <w:rsid w:val="00951ACF"/>
    <w:rsid w:val="0095228F"/>
    <w:rsid w:val="00952897"/>
    <w:rsid w:val="00953C12"/>
    <w:rsid w:val="00953FF5"/>
    <w:rsid w:val="00956818"/>
    <w:rsid w:val="00956B8E"/>
    <w:rsid w:val="00956BFD"/>
    <w:rsid w:val="009577D9"/>
    <w:rsid w:val="00960466"/>
    <w:rsid w:val="00960CD4"/>
    <w:rsid w:val="009611FD"/>
    <w:rsid w:val="009613BA"/>
    <w:rsid w:val="00961801"/>
    <w:rsid w:val="00962A7A"/>
    <w:rsid w:val="00962C0C"/>
    <w:rsid w:val="00962CD0"/>
    <w:rsid w:val="00963C3E"/>
    <w:rsid w:val="00963DE9"/>
    <w:rsid w:val="00963DFC"/>
    <w:rsid w:val="00964058"/>
    <w:rsid w:val="00964290"/>
    <w:rsid w:val="0096465E"/>
    <w:rsid w:val="009652A4"/>
    <w:rsid w:val="009653F1"/>
    <w:rsid w:val="00965646"/>
    <w:rsid w:val="00965928"/>
    <w:rsid w:val="009660C7"/>
    <w:rsid w:val="00966B5B"/>
    <w:rsid w:val="0096743A"/>
    <w:rsid w:val="009676F8"/>
    <w:rsid w:val="00967A48"/>
    <w:rsid w:val="00970688"/>
    <w:rsid w:val="00970F43"/>
    <w:rsid w:val="00971188"/>
    <w:rsid w:val="00971412"/>
    <w:rsid w:val="009719ED"/>
    <w:rsid w:val="00972BCA"/>
    <w:rsid w:val="0097320E"/>
    <w:rsid w:val="0097325D"/>
    <w:rsid w:val="009738CA"/>
    <w:rsid w:val="00973C82"/>
    <w:rsid w:val="00974B96"/>
    <w:rsid w:val="00975014"/>
    <w:rsid w:val="0097534B"/>
    <w:rsid w:val="00975999"/>
    <w:rsid w:val="00975B46"/>
    <w:rsid w:val="00976071"/>
    <w:rsid w:val="00976716"/>
    <w:rsid w:val="009773CF"/>
    <w:rsid w:val="00977FD8"/>
    <w:rsid w:val="009801EA"/>
    <w:rsid w:val="00980764"/>
    <w:rsid w:val="0098099E"/>
    <w:rsid w:val="00980D83"/>
    <w:rsid w:val="00981357"/>
    <w:rsid w:val="00982097"/>
    <w:rsid w:val="0098262A"/>
    <w:rsid w:val="00982C86"/>
    <w:rsid w:val="00982D07"/>
    <w:rsid w:val="0098348E"/>
    <w:rsid w:val="00983990"/>
    <w:rsid w:val="0098449F"/>
    <w:rsid w:val="00985BAB"/>
    <w:rsid w:val="009864D3"/>
    <w:rsid w:val="00986FB8"/>
    <w:rsid w:val="0098705E"/>
    <w:rsid w:val="0098717E"/>
    <w:rsid w:val="00987C19"/>
    <w:rsid w:val="009902E3"/>
    <w:rsid w:val="0099068B"/>
    <w:rsid w:val="00990C66"/>
    <w:rsid w:val="0099197F"/>
    <w:rsid w:val="009922BD"/>
    <w:rsid w:val="0099299A"/>
    <w:rsid w:val="00992B46"/>
    <w:rsid w:val="00992D3E"/>
    <w:rsid w:val="009933B2"/>
    <w:rsid w:val="0099358B"/>
    <w:rsid w:val="00993E11"/>
    <w:rsid w:val="00994244"/>
    <w:rsid w:val="00994507"/>
    <w:rsid w:val="0099452A"/>
    <w:rsid w:val="0099466C"/>
    <w:rsid w:val="0099520D"/>
    <w:rsid w:val="00995430"/>
    <w:rsid w:val="00997B25"/>
    <w:rsid w:val="009A015B"/>
    <w:rsid w:val="009A02C9"/>
    <w:rsid w:val="009A0AF2"/>
    <w:rsid w:val="009A0CF7"/>
    <w:rsid w:val="009A1F64"/>
    <w:rsid w:val="009A1FF0"/>
    <w:rsid w:val="009A285D"/>
    <w:rsid w:val="009A312B"/>
    <w:rsid w:val="009A3881"/>
    <w:rsid w:val="009A3B85"/>
    <w:rsid w:val="009A3FDC"/>
    <w:rsid w:val="009A450D"/>
    <w:rsid w:val="009A5DE8"/>
    <w:rsid w:val="009A5EEC"/>
    <w:rsid w:val="009A6B13"/>
    <w:rsid w:val="009A6BC7"/>
    <w:rsid w:val="009A7878"/>
    <w:rsid w:val="009B01AD"/>
    <w:rsid w:val="009B02A7"/>
    <w:rsid w:val="009B1425"/>
    <w:rsid w:val="009B23EE"/>
    <w:rsid w:val="009B334D"/>
    <w:rsid w:val="009B3651"/>
    <w:rsid w:val="009B3A1B"/>
    <w:rsid w:val="009B4889"/>
    <w:rsid w:val="009B7F47"/>
    <w:rsid w:val="009C1874"/>
    <w:rsid w:val="009C1B80"/>
    <w:rsid w:val="009C2AE9"/>
    <w:rsid w:val="009C307E"/>
    <w:rsid w:val="009C320E"/>
    <w:rsid w:val="009C3467"/>
    <w:rsid w:val="009C4CB9"/>
    <w:rsid w:val="009C50CB"/>
    <w:rsid w:val="009C5C7A"/>
    <w:rsid w:val="009C6840"/>
    <w:rsid w:val="009C6D2E"/>
    <w:rsid w:val="009C6FC1"/>
    <w:rsid w:val="009C7908"/>
    <w:rsid w:val="009C7F90"/>
    <w:rsid w:val="009D00AE"/>
    <w:rsid w:val="009D0A9C"/>
    <w:rsid w:val="009D0CF0"/>
    <w:rsid w:val="009D1078"/>
    <w:rsid w:val="009D1AEA"/>
    <w:rsid w:val="009D27AC"/>
    <w:rsid w:val="009D2FC6"/>
    <w:rsid w:val="009D4AB7"/>
    <w:rsid w:val="009D4CF7"/>
    <w:rsid w:val="009D5F87"/>
    <w:rsid w:val="009D6096"/>
    <w:rsid w:val="009D63BE"/>
    <w:rsid w:val="009D675E"/>
    <w:rsid w:val="009D69C0"/>
    <w:rsid w:val="009D6D5D"/>
    <w:rsid w:val="009D72CB"/>
    <w:rsid w:val="009D7524"/>
    <w:rsid w:val="009D7CF0"/>
    <w:rsid w:val="009E0106"/>
    <w:rsid w:val="009E0525"/>
    <w:rsid w:val="009E0754"/>
    <w:rsid w:val="009E0CD8"/>
    <w:rsid w:val="009E1CF3"/>
    <w:rsid w:val="009E2599"/>
    <w:rsid w:val="009E2B98"/>
    <w:rsid w:val="009E2F6D"/>
    <w:rsid w:val="009E36C5"/>
    <w:rsid w:val="009E40B5"/>
    <w:rsid w:val="009E4352"/>
    <w:rsid w:val="009E43B9"/>
    <w:rsid w:val="009E6162"/>
    <w:rsid w:val="009E626C"/>
    <w:rsid w:val="009E68E8"/>
    <w:rsid w:val="009E7292"/>
    <w:rsid w:val="009F0522"/>
    <w:rsid w:val="009F0718"/>
    <w:rsid w:val="009F13A6"/>
    <w:rsid w:val="009F142F"/>
    <w:rsid w:val="009F2749"/>
    <w:rsid w:val="009F3786"/>
    <w:rsid w:val="009F3B1A"/>
    <w:rsid w:val="009F40AA"/>
    <w:rsid w:val="009F4382"/>
    <w:rsid w:val="009F43C6"/>
    <w:rsid w:val="009F49ED"/>
    <w:rsid w:val="009F5206"/>
    <w:rsid w:val="009F561B"/>
    <w:rsid w:val="009F7953"/>
    <w:rsid w:val="00A0082A"/>
    <w:rsid w:val="00A0144F"/>
    <w:rsid w:val="00A01629"/>
    <w:rsid w:val="00A022A2"/>
    <w:rsid w:val="00A024CD"/>
    <w:rsid w:val="00A02CA0"/>
    <w:rsid w:val="00A02FDF"/>
    <w:rsid w:val="00A0352E"/>
    <w:rsid w:val="00A039BB"/>
    <w:rsid w:val="00A03F7D"/>
    <w:rsid w:val="00A040D3"/>
    <w:rsid w:val="00A048CE"/>
    <w:rsid w:val="00A04A1D"/>
    <w:rsid w:val="00A04AED"/>
    <w:rsid w:val="00A0563E"/>
    <w:rsid w:val="00A06137"/>
    <w:rsid w:val="00A07A24"/>
    <w:rsid w:val="00A1045D"/>
    <w:rsid w:val="00A12021"/>
    <w:rsid w:val="00A127E4"/>
    <w:rsid w:val="00A12D24"/>
    <w:rsid w:val="00A12FF8"/>
    <w:rsid w:val="00A14118"/>
    <w:rsid w:val="00A14BA6"/>
    <w:rsid w:val="00A15D6B"/>
    <w:rsid w:val="00A165B3"/>
    <w:rsid w:val="00A16BA0"/>
    <w:rsid w:val="00A1743B"/>
    <w:rsid w:val="00A20BA5"/>
    <w:rsid w:val="00A219AB"/>
    <w:rsid w:val="00A2246C"/>
    <w:rsid w:val="00A22794"/>
    <w:rsid w:val="00A22F42"/>
    <w:rsid w:val="00A241E4"/>
    <w:rsid w:val="00A2475B"/>
    <w:rsid w:val="00A24862"/>
    <w:rsid w:val="00A24917"/>
    <w:rsid w:val="00A2529F"/>
    <w:rsid w:val="00A255A2"/>
    <w:rsid w:val="00A261F2"/>
    <w:rsid w:val="00A264AB"/>
    <w:rsid w:val="00A2657F"/>
    <w:rsid w:val="00A27163"/>
    <w:rsid w:val="00A27C1A"/>
    <w:rsid w:val="00A300A4"/>
    <w:rsid w:val="00A3014A"/>
    <w:rsid w:val="00A3082C"/>
    <w:rsid w:val="00A31040"/>
    <w:rsid w:val="00A3136C"/>
    <w:rsid w:val="00A31C98"/>
    <w:rsid w:val="00A31D12"/>
    <w:rsid w:val="00A321AE"/>
    <w:rsid w:val="00A322EF"/>
    <w:rsid w:val="00A332F4"/>
    <w:rsid w:val="00A33EA4"/>
    <w:rsid w:val="00A34704"/>
    <w:rsid w:val="00A36EC8"/>
    <w:rsid w:val="00A3725E"/>
    <w:rsid w:val="00A3745B"/>
    <w:rsid w:val="00A376A0"/>
    <w:rsid w:val="00A376BE"/>
    <w:rsid w:val="00A40234"/>
    <w:rsid w:val="00A403B8"/>
    <w:rsid w:val="00A40612"/>
    <w:rsid w:val="00A42312"/>
    <w:rsid w:val="00A42637"/>
    <w:rsid w:val="00A42FDC"/>
    <w:rsid w:val="00A43141"/>
    <w:rsid w:val="00A45D5B"/>
    <w:rsid w:val="00A461E5"/>
    <w:rsid w:val="00A46379"/>
    <w:rsid w:val="00A4649C"/>
    <w:rsid w:val="00A46E18"/>
    <w:rsid w:val="00A46F02"/>
    <w:rsid w:val="00A47304"/>
    <w:rsid w:val="00A47BBD"/>
    <w:rsid w:val="00A506AB"/>
    <w:rsid w:val="00A50E75"/>
    <w:rsid w:val="00A52AA3"/>
    <w:rsid w:val="00A52B0D"/>
    <w:rsid w:val="00A52B9C"/>
    <w:rsid w:val="00A535C8"/>
    <w:rsid w:val="00A536B3"/>
    <w:rsid w:val="00A5375A"/>
    <w:rsid w:val="00A53877"/>
    <w:rsid w:val="00A539A1"/>
    <w:rsid w:val="00A539F9"/>
    <w:rsid w:val="00A53CAC"/>
    <w:rsid w:val="00A54DFA"/>
    <w:rsid w:val="00A55523"/>
    <w:rsid w:val="00A556D6"/>
    <w:rsid w:val="00A55DC2"/>
    <w:rsid w:val="00A56116"/>
    <w:rsid w:val="00A561BF"/>
    <w:rsid w:val="00A57329"/>
    <w:rsid w:val="00A57650"/>
    <w:rsid w:val="00A5780A"/>
    <w:rsid w:val="00A616E6"/>
    <w:rsid w:val="00A61AD4"/>
    <w:rsid w:val="00A6424D"/>
    <w:rsid w:val="00A646C9"/>
    <w:rsid w:val="00A64AC6"/>
    <w:rsid w:val="00A64D83"/>
    <w:rsid w:val="00A65C15"/>
    <w:rsid w:val="00A661B9"/>
    <w:rsid w:val="00A66285"/>
    <w:rsid w:val="00A66D80"/>
    <w:rsid w:val="00A67D46"/>
    <w:rsid w:val="00A70674"/>
    <w:rsid w:val="00A706DE"/>
    <w:rsid w:val="00A720FC"/>
    <w:rsid w:val="00A72D19"/>
    <w:rsid w:val="00A73583"/>
    <w:rsid w:val="00A7399D"/>
    <w:rsid w:val="00A740C5"/>
    <w:rsid w:val="00A7489C"/>
    <w:rsid w:val="00A755DC"/>
    <w:rsid w:val="00A75D4F"/>
    <w:rsid w:val="00A75F6B"/>
    <w:rsid w:val="00A76622"/>
    <w:rsid w:val="00A76A52"/>
    <w:rsid w:val="00A77566"/>
    <w:rsid w:val="00A7771A"/>
    <w:rsid w:val="00A8174F"/>
    <w:rsid w:val="00A81A51"/>
    <w:rsid w:val="00A81F3D"/>
    <w:rsid w:val="00A827FD"/>
    <w:rsid w:val="00A82944"/>
    <w:rsid w:val="00A82B07"/>
    <w:rsid w:val="00A82D27"/>
    <w:rsid w:val="00A83332"/>
    <w:rsid w:val="00A837D0"/>
    <w:rsid w:val="00A8404C"/>
    <w:rsid w:val="00A8442A"/>
    <w:rsid w:val="00A84EE3"/>
    <w:rsid w:val="00A85971"/>
    <w:rsid w:val="00A86534"/>
    <w:rsid w:val="00A865D4"/>
    <w:rsid w:val="00A869FD"/>
    <w:rsid w:val="00A87922"/>
    <w:rsid w:val="00A9156D"/>
    <w:rsid w:val="00A91938"/>
    <w:rsid w:val="00A92F3A"/>
    <w:rsid w:val="00A9312D"/>
    <w:rsid w:val="00A933E8"/>
    <w:rsid w:val="00A933FB"/>
    <w:rsid w:val="00A954B7"/>
    <w:rsid w:val="00A9585E"/>
    <w:rsid w:val="00A961B0"/>
    <w:rsid w:val="00A96D09"/>
    <w:rsid w:val="00A97712"/>
    <w:rsid w:val="00A97F75"/>
    <w:rsid w:val="00AA0D4F"/>
    <w:rsid w:val="00AA1E86"/>
    <w:rsid w:val="00AA36AB"/>
    <w:rsid w:val="00AA4093"/>
    <w:rsid w:val="00AA4252"/>
    <w:rsid w:val="00AA5073"/>
    <w:rsid w:val="00AA5C9C"/>
    <w:rsid w:val="00AA5FCA"/>
    <w:rsid w:val="00AA6261"/>
    <w:rsid w:val="00AA7931"/>
    <w:rsid w:val="00AB029A"/>
    <w:rsid w:val="00AB048B"/>
    <w:rsid w:val="00AB0BA4"/>
    <w:rsid w:val="00AB11C0"/>
    <w:rsid w:val="00AB139A"/>
    <w:rsid w:val="00AB1CBA"/>
    <w:rsid w:val="00AB2882"/>
    <w:rsid w:val="00AB2D12"/>
    <w:rsid w:val="00AB36BF"/>
    <w:rsid w:val="00AB462E"/>
    <w:rsid w:val="00AB4ACC"/>
    <w:rsid w:val="00AB4B80"/>
    <w:rsid w:val="00AB4C82"/>
    <w:rsid w:val="00AB5640"/>
    <w:rsid w:val="00AB5979"/>
    <w:rsid w:val="00AB6052"/>
    <w:rsid w:val="00AB6676"/>
    <w:rsid w:val="00AB6873"/>
    <w:rsid w:val="00AB6A81"/>
    <w:rsid w:val="00AB6CA9"/>
    <w:rsid w:val="00AB6EBF"/>
    <w:rsid w:val="00AB7245"/>
    <w:rsid w:val="00AB7E71"/>
    <w:rsid w:val="00AC06F2"/>
    <w:rsid w:val="00AC14A0"/>
    <w:rsid w:val="00AC1B5E"/>
    <w:rsid w:val="00AC1F78"/>
    <w:rsid w:val="00AC27A2"/>
    <w:rsid w:val="00AC2C69"/>
    <w:rsid w:val="00AC33F3"/>
    <w:rsid w:val="00AC3DCA"/>
    <w:rsid w:val="00AC4571"/>
    <w:rsid w:val="00AC592F"/>
    <w:rsid w:val="00AC5FFE"/>
    <w:rsid w:val="00AC737C"/>
    <w:rsid w:val="00AC769C"/>
    <w:rsid w:val="00AC7E71"/>
    <w:rsid w:val="00AD04DB"/>
    <w:rsid w:val="00AD0BC3"/>
    <w:rsid w:val="00AD0EBB"/>
    <w:rsid w:val="00AD116A"/>
    <w:rsid w:val="00AD19E3"/>
    <w:rsid w:val="00AD1B8A"/>
    <w:rsid w:val="00AD31AD"/>
    <w:rsid w:val="00AD3B74"/>
    <w:rsid w:val="00AD4912"/>
    <w:rsid w:val="00AD4ACF"/>
    <w:rsid w:val="00AD4B12"/>
    <w:rsid w:val="00AD4BE1"/>
    <w:rsid w:val="00AD52AF"/>
    <w:rsid w:val="00AD5932"/>
    <w:rsid w:val="00AD5B15"/>
    <w:rsid w:val="00AD631E"/>
    <w:rsid w:val="00AD73AE"/>
    <w:rsid w:val="00AD76C5"/>
    <w:rsid w:val="00AD7D34"/>
    <w:rsid w:val="00AE16B7"/>
    <w:rsid w:val="00AE1E0B"/>
    <w:rsid w:val="00AE2140"/>
    <w:rsid w:val="00AE2791"/>
    <w:rsid w:val="00AE2C49"/>
    <w:rsid w:val="00AE3835"/>
    <w:rsid w:val="00AE3953"/>
    <w:rsid w:val="00AE3EAF"/>
    <w:rsid w:val="00AE442A"/>
    <w:rsid w:val="00AE4BE3"/>
    <w:rsid w:val="00AE5A03"/>
    <w:rsid w:val="00AE62CC"/>
    <w:rsid w:val="00AE684E"/>
    <w:rsid w:val="00AE757F"/>
    <w:rsid w:val="00AE7732"/>
    <w:rsid w:val="00AF089D"/>
    <w:rsid w:val="00AF0AC6"/>
    <w:rsid w:val="00AF0C8F"/>
    <w:rsid w:val="00AF0E03"/>
    <w:rsid w:val="00AF0F4E"/>
    <w:rsid w:val="00AF149B"/>
    <w:rsid w:val="00AF1DCA"/>
    <w:rsid w:val="00AF2156"/>
    <w:rsid w:val="00AF228F"/>
    <w:rsid w:val="00AF2A19"/>
    <w:rsid w:val="00AF3414"/>
    <w:rsid w:val="00AF3E4C"/>
    <w:rsid w:val="00AF43B4"/>
    <w:rsid w:val="00AF470D"/>
    <w:rsid w:val="00AF5C3B"/>
    <w:rsid w:val="00AF640F"/>
    <w:rsid w:val="00AF64E1"/>
    <w:rsid w:val="00AF7D60"/>
    <w:rsid w:val="00B00F4F"/>
    <w:rsid w:val="00B01372"/>
    <w:rsid w:val="00B0234C"/>
    <w:rsid w:val="00B02496"/>
    <w:rsid w:val="00B030CF"/>
    <w:rsid w:val="00B03138"/>
    <w:rsid w:val="00B04C8B"/>
    <w:rsid w:val="00B05809"/>
    <w:rsid w:val="00B06C96"/>
    <w:rsid w:val="00B072C1"/>
    <w:rsid w:val="00B1039F"/>
    <w:rsid w:val="00B117BE"/>
    <w:rsid w:val="00B11932"/>
    <w:rsid w:val="00B1281F"/>
    <w:rsid w:val="00B128C9"/>
    <w:rsid w:val="00B129AF"/>
    <w:rsid w:val="00B12C91"/>
    <w:rsid w:val="00B12F9A"/>
    <w:rsid w:val="00B13BDB"/>
    <w:rsid w:val="00B14FEF"/>
    <w:rsid w:val="00B1526D"/>
    <w:rsid w:val="00B15F7D"/>
    <w:rsid w:val="00B16848"/>
    <w:rsid w:val="00B17D31"/>
    <w:rsid w:val="00B20021"/>
    <w:rsid w:val="00B201E6"/>
    <w:rsid w:val="00B2058E"/>
    <w:rsid w:val="00B207F6"/>
    <w:rsid w:val="00B21EA4"/>
    <w:rsid w:val="00B223CB"/>
    <w:rsid w:val="00B22A2B"/>
    <w:rsid w:val="00B22CF2"/>
    <w:rsid w:val="00B23ADB"/>
    <w:rsid w:val="00B23D6D"/>
    <w:rsid w:val="00B23F4B"/>
    <w:rsid w:val="00B24318"/>
    <w:rsid w:val="00B2476C"/>
    <w:rsid w:val="00B24C58"/>
    <w:rsid w:val="00B25803"/>
    <w:rsid w:val="00B2692E"/>
    <w:rsid w:val="00B26DA2"/>
    <w:rsid w:val="00B2721B"/>
    <w:rsid w:val="00B277A9"/>
    <w:rsid w:val="00B27D31"/>
    <w:rsid w:val="00B30053"/>
    <w:rsid w:val="00B30255"/>
    <w:rsid w:val="00B3033E"/>
    <w:rsid w:val="00B303D8"/>
    <w:rsid w:val="00B30708"/>
    <w:rsid w:val="00B313D1"/>
    <w:rsid w:val="00B31492"/>
    <w:rsid w:val="00B318BD"/>
    <w:rsid w:val="00B329D6"/>
    <w:rsid w:val="00B32EFE"/>
    <w:rsid w:val="00B33F6D"/>
    <w:rsid w:val="00B35C32"/>
    <w:rsid w:val="00B35E09"/>
    <w:rsid w:val="00B36338"/>
    <w:rsid w:val="00B37EC3"/>
    <w:rsid w:val="00B40679"/>
    <w:rsid w:val="00B40C63"/>
    <w:rsid w:val="00B4170E"/>
    <w:rsid w:val="00B4363D"/>
    <w:rsid w:val="00B44B61"/>
    <w:rsid w:val="00B45514"/>
    <w:rsid w:val="00B45C2C"/>
    <w:rsid w:val="00B45D2B"/>
    <w:rsid w:val="00B46084"/>
    <w:rsid w:val="00B466BC"/>
    <w:rsid w:val="00B469B6"/>
    <w:rsid w:val="00B46F43"/>
    <w:rsid w:val="00B476AF"/>
    <w:rsid w:val="00B47C52"/>
    <w:rsid w:val="00B507D9"/>
    <w:rsid w:val="00B512E0"/>
    <w:rsid w:val="00B520D7"/>
    <w:rsid w:val="00B5221D"/>
    <w:rsid w:val="00B5230B"/>
    <w:rsid w:val="00B5231C"/>
    <w:rsid w:val="00B52591"/>
    <w:rsid w:val="00B52B01"/>
    <w:rsid w:val="00B530EA"/>
    <w:rsid w:val="00B53208"/>
    <w:rsid w:val="00B533B1"/>
    <w:rsid w:val="00B535EB"/>
    <w:rsid w:val="00B537B4"/>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4479"/>
    <w:rsid w:val="00B65ACE"/>
    <w:rsid w:val="00B673C2"/>
    <w:rsid w:val="00B67783"/>
    <w:rsid w:val="00B7016C"/>
    <w:rsid w:val="00B702AC"/>
    <w:rsid w:val="00B70785"/>
    <w:rsid w:val="00B70BF4"/>
    <w:rsid w:val="00B70D3E"/>
    <w:rsid w:val="00B7125D"/>
    <w:rsid w:val="00B717A3"/>
    <w:rsid w:val="00B71A2E"/>
    <w:rsid w:val="00B71B35"/>
    <w:rsid w:val="00B71C5A"/>
    <w:rsid w:val="00B730B0"/>
    <w:rsid w:val="00B7332D"/>
    <w:rsid w:val="00B73C67"/>
    <w:rsid w:val="00B740DB"/>
    <w:rsid w:val="00B74176"/>
    <w:rsid w:val="00B745EC"/>
    <w:rsid w:val="00B74A17"/>
    <w:rsid w:val="00B759D8"/>
    <w:rsid w:val="00B760D0"/>
    <w:rsid w:val="00B76C08"/>
    <w:rsid w:val="00B76DA4"/>
    <w:rsid w:val="00B773A3"/>
    <w:rsid w:val="00B77A1D"/>
    <w:rsid w:val="00B806C5"/>
    <w:rsid w:val="00B8075A"/>
    <w:rsid w:val="00B809E1"/>
    <w:rsid w:val="00B80F32"/>
    <w:rsid w:val="00B8122A"/>
    <w:rsid w:val="00B828D6"/>
    <w:rsid w:val="00B834D2"/>
    <w:rsid w:val="00B834E9"/>
    <w:rsid w:val="00B83A8A"/>
    <w:rsid w:val="00B83ED6"/>
    <w:rsid w:val="00B84560"/>
    <w:rsid w:val="00B85B85"/>
    <w:rsid w:val="00B85FB6"/>
    <w:rsid w:val="00B86541"/>
    <w:rsid w:val="00B87C49"/>
    <w:rsid w:val="00B87E17"/>
    <w:rsid w:val="00B903C8"/>
    <w:rsid w:val="00B90634"/>
    <w:rsid w:val="00B90902"/>
    <w:rsid w:val="00B912B5"/>
    <w:rsid w:val="00B91A0A"/>
    <w:rsid w:val="00B91BBA"/>
    <w:rsid w:val="00B91CD3"/>
    <w:rsid w:val="00B9345C"/>
    <w:rsid w:val="00B93BA5"/>
    <w:rsid w:val="00B93CEC"/>
    <w:rsid w:val="00B94023"/>
    <w:rsid w:val="00B941DA"/>
    <w:rsid w:val="00B94AB9"/>
    <w:rsid w:val="00B94D85"/>
    <w:rsid w:val="00B952FF"/>
    <w:rsid w:val="00B964C8"/>
    <w:rsid w:val="00B9765C"/>
    <w:rsid w:val="00B97C08"/>
    <w:rsid w:val="00B97F99"/>
    <w:rsid w:val="00BA0C0B"/>
    <w:rsid w:val="00BA0C37"/>
    <w:rsid w:val="00BA1417"/>
    <w:rsid w:val="00BA2318"/>
    <w:rsid w:val="00BA2BF8"/>
    <w:rsid w:val="00BA2DA3"/>
    <w:rsid w:val="00BA3084"/>
    <w:rsid w:val="00BA30CC"/>
    <w:rsid w:val="00BA31BE"/>
    <w:rsid w:val="00BA44C2"/>
    <w:rsid w:val="00BA4F26"/>
    <w:rsid w:val="00BA51A6"/>
    <w:rsid w:val="00BA541A"/>
    <w:rsid w:val="00BA5C73"/>
    <w:rsid w:val="00BA64B9"/>
    <w:rsid w:val="00BA7B88"/>
    <w:rsid w:val="00BA7BA0"/>
    <w:rsid w:val="00BB0225"/>
    <w:rsid w:val="00BB0888"/>
    <w:rsid w:val="00BB0FB7"/>
    <w:rsid w:val="00BB12F1"/>
    <w:rsid w:val="00BB15CE"/>
    <w:rsid w:val="00BB1AD5"/>
    <w:rsid w:val="00BB22A6"/>
    <w:rsid w:val="00BB263A"/>
    <w:rsid w:val="00BB2CE1"/>
    <w:rsid w:val="00BB3679"/>
    <w:rsid w:val="00BB4399"/>
    <w:rsid w:val="00BB4855"/>
    <w:rsid w:val="00BB562D"/>
    <w:rsid w:val="00BB5A78"/>
    <w:rsid w:val="00BB5AA5"/>
    <w:rsid w:val="00BB60EE"/>
    <w:rsid w:val="00BB6237"/>
    <w:rsid w:val="00BC0419"/>
    <w:rsid w:val="00BC090A"/>
    <w:rsid w:val="00BC13C7"/>
    <w:rsid w:val="00BC1FD1"/>
    <w:rsid w:val="00BC2522"/>
    <w:rsid w:val="00BC2CFA"/>
    <w:rsid w:val="00BC2E24"/>
    <w:rsid w:val="00BC3033"/>
    <w:rsid w:val="00BC30C3"/>
    <w:rsid w:val="00BC5504"/>
    <w:rsid w:val="00BC5B9D"/>
    <w:rsid w:val="00BC6459"/>
    <w:rsid w:val="00BC757D"/>
    <w:rsid w:val="00BC7AFF"/>
    <w:rsid w:val="00BC7C13"/>
    <w:rsid w:val="00BD02BC"/>
    <w:rsid w:val="00BD02F7"/>
    <w:rsid w:val="00BD0894"/>
    <w:rsid w:val="00BD1389"/>
    <w:rsid w:val="00BD169E"/>
    <w:rsid w:val="00BD1F91"/>
    <w:rsid w:val="00BD2241"/>
    <w:rsid w:val="00BD25E7"/>
    <w:rsid w:val="00BD2882"/>
    <w:rsid w:val="00BD2D19"/>
    <w:rsid w:val="00BD3183"/>
    <w:rsid w:val="00BD39BC"/>
    <w:rsid w:val="00BD44A1"/>
    <w:rsid w:val="00BD452E"/>
    <w:rsid w:val="00BD56CA"/>
    <w:rsid w:val="00BD57C8"/>
    <w:rsid w:val="00BD5CD5"/>
    <w:rsid w:val="00BD6B3C"/>
    <w:rsid w:val="00BD6F44"/>
    <w:rsid w:val="00BD733D"/>
    <w:rsid w:val="00BD78D7"/>
    <w:rsid w:val="00BE079B"/>
    <w:rsid w:val="00BE0D8C"/>
    <w:rsid w:val="00BE128C"/>
    <w:rsid w:val="00BE1B52"/>
    <w:rsid w:val="00BE1B68"/>
    <w:rsid w:val="00BE255E"/>
    <w:rsid w:val="00BE2CDE"/>
    <w:rsid w:val="00BE2CFE"/>
    <w:rsid w:val="00BE30A7"/>
    <w:rsid w:val="00BE433A"/>
    <w:rsid w:val="00BE4D1B"/>
    <w:rsid w:val="00BE4D45"/>
    <w:rsid w:val="00BE530E"/>
    <w:rsid w:val="00BE543A"/>
    <w:rsid w:val="00BE621D"/>
    <w:rsid w:val="00BE6CCE"/>
    <w:rsid w:val="00BF040D"/>
    <w:rsid w:val="00BF0B13"/>
    <w:rsid w:val="00BF1E34"/>
    <w:rsid w:val="00BF25CC"/>
    <w:rsid w:val="00BF2ABA"/>
    <w:rsid w:val="00BF323A"/>
    <w:rsid w:val="00BF33F8"/>
    <w:rsid w:val="00BF3838"/>
    <w:rsid w:val="00BF51E4"/>
    <w:rsid w:val="00BF53E3"/>
    <w:rsid w:val="00BF5ABE"/>
    <w:rsid w:val="00BF5FC1"/>
    <w:rsid w:val="00BF6745"/>
    <w:rsid w:val="00BF6771"/>
    <w:rsid w:val="00BF67DD"/>
    <w:rsid w:val="00BF6B15"/>
    <w:rsid w:val="00BF7258"/>
    <w:rsid w:val="00BF736B"/>
    <w:rsid w:val="00BF781E"/>
    <w:rsid w:val="00C0009A"/>
    <w:rsid w:val="00C00C81"/>
    <w:rsid w:val="00C018F8"/>
    <w:rsid w:val="00C04F27"/>
    <w:rsid w:val="00C05131"/>
    <w:rsid w:val="00C05237"/>
    <w:rsid w:val="00C055E6"/>
    <w:rsid w:val="00C058DD"/>
    <w:rsid w:val="00C05DF2"/>
    <w:rsid w:val="00C06334"/>
    <w:rsid w:val="00C063C3"/>
    <w:rsid w:val="00C065E0"/>
    <w:rsid w:val="00C0730F"/>
    <w:rsid w:val="00C074AF"/>
    <w:rsid w:val="00C110C9"/>
    <w:rsid w:val="00C12F2F"/>
    <w:rsid w:val="00C13668"/>
    <w:rsid w:val="00C13720"/>
    <w:rsid w:val="00C13B33"/>
    <w:rsid w:val="00C13EBB"/>
    <w:rsid w:val="00C14C79"/>
    <w:rsid w:val="00C14E24"/>
    <w:rsid w:val="00C15038"/>
    <w:rsid w:val="00C156A5"/>
    <w:rsid w:val="00C1614F"/>
    <w:rsid w:val="00C16FAC"/>
    <w:rsid w:val="00C173AB"/>
    <w:rsid w:val="00C178ED"/>
    <w:rsid w:val="00C2057E"/>
    <w:rsid w:val="00C212AB"/>
    <w:rsid w:val="00C2157D"/>
    <w:rsid w:val="00C217AF"/>
    <w:rsid w:val="00C2195B"/>
    <w:rsid w:val="00C219FB"/>
    <w:rsid w:val="00C21A2F"/>
    <w:rsid w:val="00C21A6E"/>
    <w:rsid w:val="00C21C3B"/>
    <w:rsid w:val="00C22840"/>
    <w:rsid w:val="00C2356C"/>
    <w:rsid w:val="00C23A7B"/>
    <w:rsid w:val="00C242BC"/>
    <w:rsid w:val="00C24605"/>
    <w:rsid w:val="00C24838"/>
    <w:rsid w:val="00C24A2A"/>
    <w:rsid w:val="00C25555"/>
    <w:rsid w:val="00C25824"/>
    <w:rsid w:val="00C25E47"/>
    <w:rsid w:val="00C2646D"/>
    <w:rsid w:val="00C26A4C"/>
    <w:rsid w:val="00C27DE5"/>
    <w:rsid w:val="00C3040F"/>
    <w:rsid w:val="00C30DBE"/>
    <w:rsid w:val="00C3174C"/>
    <w:rsid w:val="00C31DBA"/>
    <w:rsid w:val="00C3267C"/>
    <w:rsid w:val="00C32E8C"/>
    <w:rsid w:val="00C33966"/>
    <w:rsid w:val="00C34324"/>
    <w:rsid w:val="00C347FC"/>
    <w:rsid w:val="00C34FEE"/>
    <w:rsid w:val="00C35149"/>
    <w:rsid w:val="00C36280"/>
    <w:rsid w:val="00C37B10"/>
    <w:rsid w:val="00C37D79"/>
    <w:rsid w:val="00C40085"/>
    <w:rsid w:val="00C4032F"/>
    <w:rsid w:val="00C407B6"/>
    <w:rsid w:val="00C4099F"/>
    <w:rsid w:val="00C424E0"/>
    <w:rsid w:val="00C430EF"/>
    <w:rsid w:val="00C4361E"/>
    <w:rsid w:val="00C43D1B"/>
    <w:rsid w:val="00C445C6"/>
    <w:rsid w:val="00C4568E"/>
    <w:rsid w:val="00C45C1F"/>
    <w:rsid w:val="00C464FE"/>
    <w:rsid w:val="00C46793"/>
    <w:rsid w:val="00C47986"/>
    <w:rsid w:val="00C47AF7"/>
    <w:rsid w:val="00C500DE"/>
    <w:rsid w:val="00C51603"/>
    <w:rsid w:val="00C517B3"/>
    <w:rsid w:val="00C51C9C"/>
    <w:rsid w:val="00C52979"/>
    <w:rsid w:val="00C52FD4"/>
    <w:rsid w:val="00C53142"/>
    <w:rsid w:val="00C531A2"/>
    <w:rsid w:val="00C53B19"/>
    <w:rsid w:val="00C53EEC"/>
    <w:rsid w:val="00C540A1"/>
    <w:rsid w:val="00C5465C"/>
    <w:rsid w:val="00C54912"/>
    <w:rsid w:val="00C54FD4"/>
    <w:rsid w:val="00C55491"/>
    <w:rsid w:val="00C560A4"/>
    <w:rsid w:val="00C56AAA"/>
    <w:rsid w:val="00C570F8"/>
    <w:rsid w:val="00C60787"/>
    <w:rsid w:val="00C60BBD"/>
    <w:rsid w:val="00C61024"/>
    <w:rsid w:val="00C610EC"/>
    <w:rsid w:val="00C6239E"/>
    <w:rsid w:val="00C627CC"/>
    <w:rsid w:val="00C62A22"/>
    <w:rsid w:val="00C63CE5"/>
    <w:rsid w:val="00C64772"/>
    <w:rsid w:val="00C658F8"/>
    <w:rsid w:val="00C66C6F"/>
    <w:rsid w:val="00C66F48"/>
    <w:rsid w:val="00C66F9C"/>
    <w:rsid w:val="00C66FB6"/>
    <w:rsid w:val="00C70E9E"/>
    <w:rsid w:val="00C7118B"/>
    <w:rsid w:val="00C720C8"/>
    <w:rsid w:val="00C7253A"/>
    <w:rsid w:val="00C7261E"/>
    <w:rsid w:val="00C72B37"/>
    <w:rsid w:val="00C7321A"/>
    <w:rsid w:val="00C73577"/>
    <w:rsid w:val="00C737DE"/>
    <w:rsid w:val="00C74AF5"/>
    <w:rsid w:val="00C75C40"/>
    <w:rsid w:val="00C76FB8"/>
    <w:rsid w:val="00C80377"/>
    <w:rsid w:val="00C81322"/>
    <w:rsid w:val="00C81443"/>
    <w:rsid w:val="00C82122"/>
    <w:rsid w:val="00C82EE4"/>
    <w:rsid w:val="00C831A9"/>
    <w:rsid w:val="00C8357B"/>
    <w:rsid w:val="00C835BD"/>
    <w:rsid w:val="00C84206"/>
    <w:rsid w:val="00C84462"/>
    <w:rsid w:val="00C84927"/>
    <w:rsid w:val="00C84E91"/>
    <w:rsid w:val="00C85563"/>
    <w:rsid w:val="00C85A6E"/>
    <w:rsid w:val="00C86837"/>
    <w:rsid w:val="00C86B20"/>
    <w:rsid w:val="00C86BBF"/>
    <w:rsid w:val="00C86F92"/>
    <w:rsid w:val="00C9040A"/>
    <w:rsid w:val="00C904B6"/>
    <w:rsid w:val="00C9095F"/>
    <w:rsid w:val="00C90DB4"/>
    <w:rsid w:val="00C91623"/>
    <w:rsid w:val="00C91664"/>
    <w:rsid w:val="00C91A44"/>
    <w:rsid w:val="00C91C4A"/>
    <w:rsid w:val="00C9218B"/>
    <w:rsid w:val="00C930FF"/>
    <w:rsid w:val="00C9352F"/>
    <w:rsid w:val="00C9367A"/>
    <w:rsid w:val="00C940BE"/>
    <w:rsid w:val="00C94FF7"/>
    <w:rsid w:val="00C9757A"/>
    <w:rsid w:val="00CA1867"/>
    <w:rsid w:val="00CA22A4"/>
    <w:rsid w:val="00CA2D38"/>
    <w:rsid w:val="00CA4557"/>
    <w:rsid w:val="00CA5443"/>
    <w:rsid w:val="00CA546C"/>
    <w:rsid w:val="00CA56D4"/>
    <w:rsid w:val="00CA57CB"/>
    <w:rsid w:val="00CA5A8F"/>
    <w:rsid w:val="00CA67FC"/>
    <w:rsid w:val="00CA6953"/>
    <w:rsid w:val="00CA69B7"/>
    <w:rsid w:val="00CA7C7D"/>
    <w:rsid w:val="00CB078A"/>
    <w:rsid w:val="00CB17AC"/>
    <w:rsid w:val="00CB23EB"/>
    <w:rsid w:val="00CB2805"/>
    <w:rsid w:val="00CB29BF"/>
    <w:rsid w:val="00CB2ABD"/>
    <w:rsid w:val="00CB375D"/>
    <w:rsid w:val="00CB3DE2"/>
    <w:rsid w:val="00CB48C5"/>
    <w:rsid w:val="00CB49B7"/>
    <w:rsid w:val="00CB4ECE"/>
    <w:rsid w:val="00CB548F"/>
    <w:rsid w:val="00CB571D"/>
    <w:rsid w:val="00CB57FC"/>
    <w:rsid w:val="00CB5850"/>
    <w:rsid w:val="00CB77A9"/>
    <w:rsid w:val="00CC09CD"/>
    <w:rsid w:val="00CC11BF"/>
    <w:rsid w:val="00CC147D"/>
    <w:rsid w:val="00CC25D9"/>
    <w:rsid w:val="00CC2931"/>
    <w:rsid w:val="00CC314F"/>
    <w:rsid w:val="00CC3971"/>
    <w:rsid w:val="00CC3D75"/>
    <w:rsid w:val="00CC3DA1"/>
    <w:rsid w:val="00CC443C"/>
    <w:rsid w:val="00CC4A77"/>
    <w:rsid w:val="00CC4B2E"/>
    <w:rsid w:val="00CC4CFD"/>
    <w:rsid w:val="00CC5471"/>
    <w:rsid w:val="00CC642D"/>
    <w:rsid w:val="00CC648B"/>
    <w:rsid w:val="00CC658F"/>
    <w:rsid w:val="00CC6ED3"/>
    <w:rsid w:val="00CC7498"/>
    <w:rsid w:val="00CC751F"/>
    <w:rsid w:val="00CC79D5"/>
    <w:rsid w:val="00CC7F31"/>
    <w:rsid w:val="00CD0240"/>
    <w:rsid w:val="00CD08C0"/>
    <w:rsid w:val="00CD1816"/>
    <w:rsid w:val="00CD24FB"/>
    <w:rsid w:val="00CD2D49"/>
    <w:rsid w:val="00CD2D8B"/>
    <w:rsid w:val="00CD2F65"/>
    <w:rsid w:val="00CD302A"/>
    <w:rsid w:val="00CD32D6"/>
    <w:rsid w:val="00CD405B"/>
    <w:rsid w:val="00CD428B"/>
    <w:rsid w:val="00CD4BF2"/>
    <w:rsid w:val="00CD5400"/>
    <w:rsid w:val="00CD57A9"/>
    <w:rsid w:val="00CD77F0"/>
    <w:rsid w:val="00CD7AB0"/>
    <w:rsid w:val="00CE02C7"/>
    <w:rsid w:val="00CE0FBF"/>
    <w:rsid w:val="00CE11D4"/>
    <w:rsid w:val="00CE21CD"/>
    <w:rsid w:val="00CE2302"/>
    <w:rsid w:val="00CE2C52"/>
    <w:rsid w:val="00CE3F9D"/>
    <w:rsid w:val="00CE42C6"/>
    <w:rsid w:val="00CE4CFA"/>
    <w:rsid w:val="00CE51C3"/>
    <w:rsid w:val="00CE5B1C"/>
    <w:rsid w:val="00CE5DC1"/>
    <w:rsid w:val="00CE5F7B"/>
    <w:rsid w:val="00CE663B"/>
    <w:rsid w:val="00CE668B"/>
    <w:rsid w:val="00CE6C1C"/>
    <w:rsid w:val="00CE7A2A"/>
    <w:rsid w:val="00CE7AD3"/>
    <w:rsid w:val="00CE7BA7"/>
    <w:rsid w:val="00CE7FB7"/>
    <w:rsid w:val="00CF04CF"/>
    <w:rsid w:val="00CF0E48"/>
    <w:rsid w:val="00CF0EA3"/>
    <w:rsid w:val="00CF1225"/>
    <w:rsid w:val="00CF12A3"/>
    <w:rsid w:val="00CF24E0"/>
    <w:rsid w:val="00CF26B7"/>
    <w:rsid w:val="00CF27CD"/>
    <w:rsid w:val="00CF31DF"/>
    <w:rsid w:val="00CF3B23"/>
    <w:rsid w:val="00CF3FD9"/>
    <w:rsid w:val="00CF492D"/>
    <w:rsid w:val="00CF4DD5"/>
    <w:rsid w:val="00CF4F65"/>
    <w:rsid w:val="00CF53B8"/>
    <w:rsid w:val="00CF6E9D"/>
    <w:rsid w:val="00CF6F24"/>
    <w:rsid w:val="00CF72F5"/>
    <w:rsid w:val="00CF74E4"/>
    <w:rsid w:val="00CF7AA3"/>
    <w:rsid w:val="00D005F7"/>
    <w:rsid w:val="00D01BC7"/>
    <w:rsid w:val="00D022B6"/>
    <w:rsid w:val="00D024F7"/>
    <w:rsid w:val="00D031D6"/>
    <w:rsid w:val="00D031D8"/>
    <w:rsid w:val="00D033C0"/>
    <w:rsid w:val="00D035E2"/>
    <w:rsid w:val="00D03F90"/>
    <w:rsid w:val="00D04561"/>
    <w:rsid w:val="00D0466D"/>
    <w:rsid w:val="00D04F1F"/>
    <w:rsid w:val="00D04FB4"/>
    <w:rsid w:val="00D052ED"/>
    <w:rsid w:val="00D05411"/>
    <w:rsid w:val="00D055B9"/>
    <w:rsid w:val="00D068A0"/>
    <w:rsid w:val="00D068E9"/>
    <w:rsid w:val="00D07286"/>
    <w:rsid w:val="00D073A1"/>
    <w:rsid w:val="00D10B6E"/>
    <w:rsid w:val="00D11083"/>
    <w:rsid w:val="00D110D7"/>
    <w:rsid w:val="00D115A2"/>
    <w:rsid w:val="00D121A5"/>
    <w:rsid w:val="00D12ABD"/>
    <w:rsid w:val="00D12CF6"/>
    <w:rsid w:val="00D12D13"/>
    <w:rsid w:val="00D1388C"/>
    <w:rsid w:val="00D14734"/>
    <w:rsid w:val="00D14A09"/>
    <w:rsid w:val="00D1517A"/>
    <w:rsid w:val="00D15331"/>
    <w:rsid w:val="00D15354"/>
    <w:rsid w:val="00D1777F"/>
    <w:rsid w:val="00D17952"/>
    <w:rsid w:val="00D17BB8"/>
    <w:rsid w:val="00D17EB8"/>
    <w:rsid w:val="00D2017A"/>
    <w:rsid w:val="00D202DC"/>
    <w:rsid w:val="00D214B5"/>
    <w:rsid w:val="00D238DA"/>
    <w:rsid w:val="00D23A7E"/>
    <w:rsid w:val="00D2569C"/>
    <w:rsid w:val="00D25787"/>
    <w:rsid w:val="00D2684A"/>
    <w:rsid w:val="00D269ED"/>
    <w:rsid w:val="00D26CE9"/>
    <w:rsid w:val="00D27851"/>
    <w:rsid w:val="00D27A35"/>
    <w:rsid w:val="00D27CD3"/>
    <w:rsid w:val="00D3057B"/>
    <w:rsid w:val="00D30885"/>
    <w:rsid w:val="00D3089A"/>
    <w:rsid w:val="00D30B11"/>
    <w:rsid w:val="00D30B4D"/>
    <w:rsid w:val="00D30CDB"/>
    <w:rsid w:val="00D315D3"/>
    <w:rsid w:val="00D31A46"/>
    <w:rsid w:val="00D3282F"/>
    <w:rsid w:val="00D33229"/>
    <w:rsid w:val="00D333ED"/>
    <w:rsid w:val="00D3599D"/>
    <w:rsid w:val="00D3599F"/>
    <w:rsid w:val="00D36123"/>
    <w:rsid w:val="00D361D6"/>
    <w:rsid w:val="00D36CC1"/>
    <w:rsid w:val="00D37668"/>
    <w:rsid w:val="00D41E8B"/>
    <w:rsid w:val="00D437C5"/>
    <w:rsid w:val="00D43ED8"/>
    <w:rsid w:val="00D43F5A"/>
    <w:rsid w:val="00D446F9"/>
    <w:rsid w:val="00D44CD3"/>
    <w:rsid w:val="00D455CC"/>
    <w:rsid w:val="00D45751"/>
    <w:rsid w:val="00D461ED"/>
    <w:rsid w:val="00D467D1"/>
    <w:rsid w:val="00D468F9"/>
    <w:rsid w:val="00D476D9"/>
    <w:rsid w:val="00D4795E"/>
    <w:rsid w:val="00D47B5A"/>
    <w:rsid w:val="00D503AE"/>
    <w:rsid w:val="00D50D75"/>
    <w:rsid w:val="00D514CF"/>
    <w:rsid w:val="00D518EE"/>
    <w:rsid w:val="00D53067"/>
    <w:rsid w:val="00D5387A"/>
    <w:rsid w:val="00D5391A"/>
    <w:rsid w:val="00D540AE"/>
    <w:rsid w:val="00D544A3"/>
    <w:rsid w:val="00D55078"/>
    <w:rsid w:val="00D55196"/>
    <w:rsid w:val="00D556B0"/>
    <w:rsid w:val="00D55837"/>
    <w:rsid w:val="00D55FCC"/>
    <w:rsid w:val="00D56B2B"/>
    <w:rsid w:val="00D56F2D"/>
    <w:rsid w:val="00D57100"/>
    <w:rsid w:val="00D571B9"/>
    <w:rsid w:val="00D57210"/>
    <w:rsid w:val="00D57E1D"/>
    <w:rsid w:val="00D60528"/>
    <w:rsid w:val="00D62A59"/>
    <w:rsid w:val="00D62AA3"/>
    <w:rsid w:val="00D6342E"/>
    <w:rsid w:val="00D63527"/>
    <w:rsid w:val="00D63D54"/>
    <w:rsid w:val="00D64AAC"/>
    <w:rsid w:val="00D65696"/>
    <w:rsid w:val="00D6593B"/>
    <w:rsid w:val="00D65D21"/>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811"/>
    <w:rsid w:val="00D81B05"/>
    <w:rsid w:val="00D81D77"/>
    <w:rsid w:val="00D81E09"/>
    <w:rsid w:val="00D821A7"/>
    <w:rsid w:val="00D823D0"/>
    <w:rsid w:val="00D82E76"/>
    <w:rsid w:val="00D83D4D"/>
    <w:rsid w:val="00D8449F"/>
    <w:rsid w:val="00D8518C"/>
    <w:rsid w:val="00D8643F"/>
    <w:rsid w:val="00D865DF"/>
    <w:rsid w:val="00D869D7"/>
    <w:rsid w:val="00D87D83"/>
    <w:rsid w:val="00D87E1E"/>
    <w:rsid w:val="00D902C7"/>
    <w:rsid w:val="00D90AE0"/>
    <w:rsid w:val="00D917AC"/>
    <w:rsid w:val="00D92330"/>
    <w:rsid w:val="00D935D4"/>
    <w:rsid w:val="00D93BA4"/>
    <w:rsid w:val="00D9404D"/>
    <w:rsid w:val="00D95104"/>
    <w:rsid w:val="00D951E9"/>
    <w:rsid w:val="00D953CE"/>
    <w:rsid w:val="00D95ABB"/>
    <w:rsid w:val="00D960DC"/>
    <w:rsid w:val="00D96157"/>
    <w:rsid w:val="00D967EF"/>
    <w:rsid w:val="00D978E5"/>
    <w:rsid w:val="00DA01B0"/>
    <w:rsid w:val="00DA05DF"/>
    <w:rsid w:val="00DA19DE"/>
    <w:rsid w:val="00DA1C29"/>
    <w:rsid w:val="00DA2494"/>
    <w:rsid w:val="00DA2C63"/>
    <w:rsid w:val="00DA336C"/>
    <w:rsid w:val="00DA3E69"/>
    <w:rsid w:val="00DA4381"/>
    <w:rsid w:val="00DA52C8"/>
    <w:rsid w:val="00DA5B09"/>
    <w:rsid w:val="00DA6076"/>
    <w:rsid w:val="00DA625A"/>
    <w:rsid w:val="00DA6471"/>
    <w:rsid w:val="00DA6700"/>
    <w:rsid w:val="00DA7C66"/>
    <w:rsid w:val="00DA7D34"/>
    <w:rsid w:val="00DB042E"/>
    <w:rsid w:val="00DB05F0"/>
    <w:rsid w:val="00DB1ACA"/>
    <w:rsid w:val="00DB1DBA"/>
    <w:rsid w:val="00DB1EC9"/>
    <w:rsid w:val="00DB1FC5"/>
    <w:rsid w:val="00DB2C06"/>
    <w:rsid w:val="00DB2D98"/>
    <w:rsid w:val="00DB355A"/>
    <w:rsid w:val="00DB3625"/>
    <w:rsid w:val="00DB4175"/>
    <w:rsid w:val="00DB4E36"/>
    <w:rsid w:val="00DB5229"/>
    <w:rsid w:val="00DB56B2"/>
    <w:rsid w:val="00DB5A40"/>
    <w:rsid w:val="00DB6487"/>
    <w:rsid w:val="00DB664F"/>
    <w:rsid w:val="00DB7E86"/>
    <w:rsid w:val="00DB7F04"/>
    <w:rsid w:val="00DC0137"/>
    <w:rsid w:val="00DC048D"/>
    <w:rsid w:val="00DC070A"/>
    <w:rsid w:val="00DC08BC"/>
    <w:rsid w:val="00DC09E3"/>
    <w:rsid w:val="00DC0F04"/>
    <w:rsid w:val="00DC18F1"/>
    <w:rsid w:val="00DC2150"/>
    <w:rsid w:val="00DC21F6"/>
    <w:rsid w:val="00DC2F3A"/>
    <w:rsid w:val="00DC3801"/>
    <w:rsid w:val="00DC42EA"/>
    <w:rsid w:val="00DC4365"/>
    <w:rsid w:val="00DC507A"/>
    <w:rsid w:val="00DC728D"/>
    <w:rsid w:val="00DC7DFA"/>
    <w:rsid w:val="00DD0E2C"/>
    <w:rsid w:val="00DD2529"/>
    <w:rsid w:val="00DD2D40"/>
    <w:rsid w:val="00DD304B"/>
    <w:rsid w:val="00DD3496"/>
    <w:rsid w:val="00DD351F"/>
    <w:rsid w:val="00DD3A2D"/>
    <w:rsid w:val="00DD3C72"/>
    <w:rsid w:val="00DD46A9"/>
    <w:rsid w:val="00DD61CA"/>
    <w:rsid w:val="00DD6649"/>
    <w:rsid w:val="00DD6757"/>
    <w:rsid w:val="00DD72C4"/>
    <w:rsid w:val="00DE1ECD"/>
    <w:rsid w:val="00DE2358"/>
    <w:rsid w:val="00DE281E"/>
    <w:rsid w:val="00DE2DD6"/>
    <w:rsid w:val="00DE3670"/>
    <w:rsid w:val="00DE36D5"/>
    <w:rsid w:val="00DE3B52"/>
    <w:rsid w:val="00DE3ECC"/>
    <w:rsid w:val="00DE3EF2"/>
    <w:rsid w:val="00DE4BAF"/>
    <w:rsid w:val="00DE4F53"/>
    <w:rsid w:val="00DE4F5E"/>
    <w:rsid w:val="00DE54AE"/>
    <w:rsid w:val="00DE557B"/>
    <w:rsid w:val="00DE56E0"/>
    <w:rsid w:val="00DE5D0A"/>
    <w:rsid w:val="00DE6260"/>
    <w:rsid w:val="00DE6690"/>
    <w:rsid w:val="00DE68E4"/>
    <w:rsid w:val="00DE76E2"/>
    <w:rsid w:val="00DF06E9"/>
    <w:rsid w:val="00DF126A"/>
    <w:rsid w:val="00DF2E74"/>
    <w:rsid w:val="00DF3AB8"/>
    <w:rsid w:val="00DF3CE5"/>
    <w:rsid w:val="00DF3D2D"/>
    <w:rsid w:val="00DF4C65"/>
    <w:rsid w:val="00DF70C6"/>
    <w:rsid w:val="00DF7A96"/>
    <w:rsid w:val="00DF7C7C"/>
    <w:rsid w:val="00E005EB"/>
    <w:rsid w:val="00E00CA6"/>
    <w:rsid w:val="00E01655"/>
    <w:rsid w:val="00E01923"/>
    <w:rsid w:val="00E01D78"/>
    <w:rsid w:val="00E0205A"/>
    <w:rsid w:val="00E02903"/>
    <w:rsid w:val="00E02BB0"/>
    <w:rsid w:val="00E03CA8"/>
    <w:rsid w:val="00E0486C"/>
    <w:rsid w:val="00E04DB9"/>
    <w:rsid w:val="00E05BDF"/>
    <w:rsid w:val="00E05F23"/>
    <w:rsid w:val="00E06D5B"/>
    <w:rsid w:val="00E06D7B"/>
    <w:rsid w:val="00E06E7F"/>
    <w:rsid w:val="00E06F23"/>
    <w:rsid w:val="00E07432"/>
    <w:rsid w:val="00E10104"/>
    <w:rsid w:val="00E102CE"/>
    <w:rsid w:val="00E1057B"/>
    <w:rsid w:val="00E1127D"/>
    <w:rsid w:val="00E112E8"/>
    <w:rsid w:val="00E11B90"/>
    <w:rsid w:val="00E12059"/>
    <w:rsid w:val="00E1228D"/>
    <w:rsid w:val="00E12BE5"/>
    <w:rsid w:val="00E1318D"/>
    <w:rsid w:val="00E142C7"/>
    <w:rsid w:val="00E143B8"/>
    <w:rsid w:val="00E143C3"/>
    <w:rsid w:val="00E14444"/>
    <w:rsid w:val="00E147D4"/>
    <w:rsid w:val="00E151FB"/>
    <w:rsid w:val="00E152FF"/>
    <w:rsid w:val="00E1567C"/>
    <w:rsid w:val="00E156EB"/>
    <w:rsid w:val="00E165B4"/>
    <w:rsid w:val="00E167A1"/>
    <w:rsid w:val="00E1784B"/>
    <w:rsid w:val="00E2052B"/>
    <w:rsid w:val="00E20905"/>
    <w:rsid w:val="00E20AA4"/>
    <w:rsid w:val="00E20BBD"/>
    <w:rsid w:val="00E21258"/>
    <w:rsid w:val="00E22B95"/>
    <w:rsid w:val="00E22D0B"/>
    <w:rsid w:val="00E23DC9"/>
    <w:rsid w:val="00E24761"/>
    <w:rsid w:val="00E249F2"/>
    <w:rsid w:val="00E24ECC"/>
    <w:rsid w:val="00E25654"/>
    <w:rsid w:val="00E258FD"/>
    <w:rsid w:val="00E266CA"/>
    <w:rsid w:val="00E2706C"/>
    <w:rsid w:val="00E27433"/>
    <w:rsid w:val="00E27FE2"/>
    <w:rsid w:val="00E302DE"/>
    <w:rsid w:val="00E30CE4"/>
    <w:rsid w:val="00E31196"/>
    <w:rsid w:val="00E3130A"/>
    <w:rsid w:val="00E31335"/>
    <w:rsid w:val="00E31552"/>
    <w:rsid w:val="00E31645"/>
    <w:rsid w:val="00E31A52"/>
    <w:rsid w:val="00E31FE5"/>
    <w:rsid w:val="00E323AB"/>
    <w:rsid w:val="00E32988"/>
    <w:rsid w:val="00E32DFB"/>
    <w:rsid w:val="00E32E13"/>
    <w:rsid w:val="00E33A1B"/>
    <w:rsid w:val="00E352AB"/>
    <w:rsid w:val="00E35417"/>
    <w:rsid w:val="00E357B4"/>
    <w:rsid w:val="00E35EC1"/>
    <w:rsid w:val="00E3793F"/>
    <w:rsid w:val="00E40280"/>
    <w:rsid w:val="00E40424"/>
    <w:rsid w:val="00E40512"/>
    <w:rsid w:val="00E405C4"/>
    <w:rsid w:val="00E40ED8"/>
    <w:rsid w:val="00E4103E"/>
    <w:rsid w:val="00E418F7"/>
    <w:rsid w:val="00E42DA7"/>
    <w:rsid w:val="00E43709"/>
    <w:rsid w:val="00E437D8"/>
    <w:rsid w:val="00E446FD"/>
    <w:rsid w:val="00E46120"/>
    <w:rsid w:val="00E469C7"/>
    <w:rsid w:val="00E4715F"/>
    <w:rsid w:val="00E4771C"/>
    <w:rsid w:val="00E506D0"/>
    <w:rsid w:val="00E513DB"/>
    <w:rsid w:val="00E51555"/>
    <w:rsid w:val="00E54B63"/>
    <w:rsid w:val="00E55D43"/>
    <w:rsid w:val="00E56623"/>
    <w:rsid w:val="00E56EAF"/>
    <w:rsid w:val="00E56FE5"/>
    <w:rsid w:val="00E57C07"/>
    <w:rsid w:val="00E60EAE"/>
    <w:rsid w:val="00E6263B"/>
    <w:rsid w:val="00E62794"/>
    <w:rsid w:val="00E62B35"/>
    <w:rsid w:val="00E63D7A"/>
    <w:rsid w:val="00E63EFD"/>
    <w:rsid w:val="00E64139"/>
    <w:rsid w:val="00E6555D"/>
    <w:rsid w:val="00E6556D"/>
    <w:rsid w:val="00E65C17"/>
    <w:rsid w:val="00E66636"/>
    <w:rsid w:val="00E666D8"/>
    <w:rsid w:val="00E66808"/>
    <w:rsid w:val="00E670E3"/>
    <w:rsid w:val="00E67E06"/>
    <w:rsid w:val="00E70AD2"/>
    <w:rsid w:val="00E70D2A"/>
    <w:rsid w:val="00E70EE1"/>
    <w:rsid w:val="00E71804"/>
    <w:rsid w:val="00E71A29"/>
    <w:rsid w:val="00E71E63"/>
    <w:rsid w:val="00E73246"/>
    <w:rsid w:val="00E737A3"/>
    <w:rsid w:val="00E73CF3"/>
    <w:rsid w:val="00E74627"/>
    <w:rsid w:val="00E74997"/>
    <w:rsid w:val="00E760EA"/>
    <w:rsid w:val="00E7613A"/>
    <w:rsid w:val="00E76E0E"/>
    <w:rsid w:val="00E77612"/>
    <w:rsid w:val="00E77A29"/>
    <w:rsid w:val="00E80AA3"/>
    <w:rsid w:val="00E81707"/>
    <w:rsid w:val="00E8188B"/>
    <w:rsid w:val="00E82978"/>
    <w:rsid w:val="00E82FA0"/>
    <w:rsid w:val="00E83080"/>
    <w:rsid w:val="00E83E12"/>
    <w:rsid w:val="00E84FFA"/>
    <w:rsid w:val="00E851F9"/>
    <w:rsid w:val="00E853E3"/>
    <w:rsid w:val="00E8576A"/>
    <w:rsid w:val="00E863D3"/>
    <w:rsid w:val="00E86914"/>
    <w:rsid w:val="00E86A79"/>
    <w:rsid w:val="00E87622"/>
    <w:rsid w:val="00E879A9"/>
    <w:rsid w:val="00E87C29"/>
    <w:rsid w:val="00E90192"/>
    <w:rsid w:val="00E90CB3"/>
    <w:rsid w:val="00E90E9D"/>
    <w:rsid w:val="00E90EAE"/>
    <w:rsid w:val="00E91071"/>
    <w:rsid w:val="00E91B6B"/>
    <w:rsid w:val="00E91EBC"/>
    <w:rsid w:val="00E92214"/>
    <w:rsid w:val="00E92356"/>
    <w:rsid w:val="00E925D7"/>
    <w:rsid w:val="00E92A99"/>
    <w:rsid w:val="00E930FB"/>
    <w:rsid w:val="00E9342F"/>
    <w:rsid w:val="00E94589"/>
    <w:rsid w:val="00E94848"/>
    <w:rsid w:val="00E9521E"/>
    <w:rsid w:val="00E95EB9"/>
    <w:rsid w:val="00E960C0"/>
    <w:rsid w:val="00E96671"/>
    <w:rsid w:val="00E96CC6"/>
    <w:rsid w:val="00E970E1"/>
    <w:rsid w:val="00E97601"/>
    <w:rsid w:val="00E97C37"/>
    <w:rsid w:val="00E97FFE"/>
    <w:rsid w:val="00EA0758"/>
    <w:rsid w:val="00EA0A6F"/>
    <w:rsid w:val="00EA0F08"/>
    <w:rsid w:val="00EA1027"/>
    <w:rsid w:val="00EA10B0"/>
    <w:rsid w:val="00EA11F8"/>
    <w:rsid w:val="00EA157E"/>
    <w:rsid w:val="00EA19CF"/>
    <w:rsid w:val="00EA1AC3"/>
    <w:rsid w:val="00EA30B1"/>
    <w:rsid w:val="00EA353E"/>
    <w:rsid w:val="00EA3EA2"/>
    <w:rsid w:val="00EA4C7D"/>
    <w:rsid w:val="00EA5445"/>
    <w:rsid w:val="00EA5571"/>
    <w:rsid w:val="00EA5D00"/>
    <w:rsid w:val="00EA5E58"/>
    <w:rsid w:val="00EA6A65"/>
    <w:rsid w:val="00EA79E2"/>
    <w:rsid w:val="00EA7C5C"/>
    <w:rsid w:val="00EA7C83"/>
    <w:rsid w:val="00EB06DB"/>
    <w:rsid w:val="00EB0729"/>
    <w:rsid w:val="00EB1AB0"/>
    <w:rsid w:val="00EB1C39"/>
    <w:rsid w:val="00EB1E36"/>
    <w:rsid w:val="00EB1F9C"/>
    <w:rsid w:val="00EB3F84"/>
    <w:rsid w:val="00EB4D5C"/>
    <w:rsid w:val="00EB5CF1"/>
    <w:rsid w:val="00EB6ACB"/>
    <w:rsid w:val="00EB6DC4"/>
    <w:rsid w:val="00EB6E92"/>
    <w:rsid w:val="00EB712A"/>
    <w:rsid w:val="00EB75CD"/>
    <w:rsid w:val="00EB7738"/>
    <w:rsid w:val="00EC0592"/>
    <w:rsid w:val="00EC2BDD"/>
    <w:rsid w:val="00EC39C6"/>
    <w:rsid w:val="00EC4063"/>
    <w:rsid w:val="00EC4675"/>
    <w:rsid w:val="00EC4767"/>
    <w:rsid w:val="00EC4DD5"/>
    <w:rsid w:val="00EC4DF9"/>
    <w:rsid w:val="00EC555A"/>
    <w:rsid w:val="00EC5939"/>
    <w:rsid w:val="00EC67F7"/>
    <w:rsid w:val="00EC74CC"/>
    <w:rsid w:val="00ED0180"/>
    <w:rsid w:val="00ED0DB3"/>
    <w:rsid w:val="00ED107E"/>
    <w:rsid w:val="00ED119E"/>
    <w:rsid w:val="00ED139E"/>
    <w:rsid w:val="00ED1595"/>
    <w:rsid w:val="00ED1EE5"/>
    <w:rsid w:val="00ED2E78"/>
    <w:rsid w:val="00ED31AA"/>
    <w:rsid w:val="00ED45D3"/>
    <w:rsid w:val="00ED45EF"/>
    <w:rsid w:val="00ED4791"/>
    <w:rsid w:val="00ED584D"/>
    <w:rsid w:val="00ED6BA0"/>
    <w:rsid w:val="00ED6DB9"/>
    <w:rsid w:val="00ED7039"/>
    <w:rsid w:val="00ED7097"/>
    <w:rsid w:val="00ED7918"/>
    <w:rsid w:val="00ED7954"/>
    <w:rsid w:val="00ED7E00"/>
    <w:rsid w:val="00EE0436"/>
    <w:rsid w:val="00EE1317"/>
    <w:rsid w:val="00EE1339"/>
    <w:rsid w:val="00EE173E"/>
    <w:rsid w:val="00EE230E"/>
    <w:rsid w:val="00EE2D7F"/>
    <w:rsid w:val="00EE4557"/>
    <w:rsid w:val="00EE462D"/>
    <w:rsid w:val="00EE4872"/>
    <w:rsid w:val="00EE5C28"/>
    <w:rsid w:val="00EE631E"/>
    <w:rsid w:val="00EE6399"/>
    <w:rsid w:val="00EE6D69"/>
    <w:rsid w:val="00EE72BC"/>
    <w:rsid w:val="00EE76A7"/>
    <w:rsid w:val="00EE7A94"/>
    <w:rsid w:val="00EF0858"/>
    <w:rsid w:val="00EF0FAC"/>
    <w:rsid w:val="00EF1779"/>
    <w:rsid w:val="00EF18B8"/>
    <w:rsid w:val="00EF1981"/>
    <w:rsid w:val="00EF30AF"/>
    <w:rsid w:val="00EF3499"/>
    <w:rsid w:val="00EF4646"/>
    <w:rsid w:val="00EF48F8"/>
    <w:rsid w:val="00EF62C4"/>
    <w:rsid w:val="00EF69CF"/>
    <w:rsid w:val="00F0066F"/>
    <w:rsid w:val="00F01C55"/>
    <w:rsid w:val="00F020F6"/>
    <w:rsid w:val="00F0289E"/>
    <w:rsid w:val="00F03D7E"/>
    <w:rsid w:val="00F03EFA"/>
    <w:rsid w:val="00F04AEA"/>
    <w:rsid w:val="00F05553"/>
    <w:rsid w:val="00F05C22"/>
    <w:rsid w:val="00F05EC3"/>
    <w:rsid w:val="00F064DF"/>
    <w:rsid w:val="00F075ED"/>
    <w:rsid w:val="00F07BCF"/>
    <w:rsid w:val="00F07BDF"/>
    <w:rsid w:val="00F11110"/>
    <w:rsid w:val="00F11617"/>
    <w:rsid w:val="00F11B98"/>
    <w:rsid w:val="00F12D8F"/>
    <w:rsid w:val="00F132E6"/>
    <w:rsid w:val="00F1335D"/>
    <w:rsid w:val="00F138FF"/>
    <w:rsid w:val="00F15373"/>
    <w:rsid w:val="00F15E95"/>
    <w:rsid w:val="00F171FA"/>
    <w:rsid w:val="00F201C8"/>
    <w:rsid w:val="00F205F8"/>
    <w:rsid w:val="00F20804"/>
    <w:rsid w:val="00F23135"/>
    <w:rsid w:val="00F23A04"/>
    <w:rsid w:val="00F23B63"/>
    <w:rsid w:val="00F240CE"/>
    <w:rsid w:val="00F24C06"/>
    <w:rsid w:val="00F268DA"/>
    <w:rsid w:val="00F273D3"/>
    <w:rsid w:val="00F27B1F"/>
    <w:rsid w:val="00F30AC8"/>
    <w:rsid w:val="00F30AF1"/>
    <w:rsid w:val="00F30DD1"/>
    <w:rsid w:val="00F31594"/>
    <w:rsid w:val="00F32956"/>
    <w:rsid w:val="00F338D2"/>
    <w:rsid w:val="00F34323"/>
    <w:rsid w:val="00F34F2C"/>
    <w:rsid w:val="00F3663C"/>
    <w:rsid w:val="00F3670D"/>
    <w:rsid w:val="00F36CF5"/>
    <w:rsid w:val="00F37261"/>
    <w:rsid w:val="00F37479"/>
    <w:rsid w:val="00F378EE"/>
    <w:rsid w:val="00F40047"/>
    <w:rsid w:val="00F406BB"/>
    <w:rsid w:val="00F406F3"/>
    <w:rsid w:val="00F40B15"/>
    <w:rsid w:val="00F40C5A"/>
    <w:rsid w:val="00F40DF2"/>
    <w:rsid w:val="00F411DA"/>
    <w:rsid w:val="00F41241"/>
    <w:rsid w:val="00F412B9"/>
    <w:rsid w:val="00F41F0C"/>
    <w:rsid w:val="00F420A1"/>
    <w:rsid w:val="00F42809"/>
    <w:rsid w:val="00F42A53"/>
    <w:rsid w:val="00F42FD8"/>
    <w:rsid w:val="00F440F4"/>
    <w:rsid w:val="00F44F14"/>
    <w:rsid w:val="00F45EF3"/>
    <w:rsid w:val="00F46C57"/>
    <w:rsid w:val="00F4716C"/>
    <w:rsid w:val="00F504BE"/>
    <w:rsid w:val="00F5064D"/>
    <w:rsid w:val="00F50CAE"/>
    <w:rsid w:val="00F5145E"/>
    <w:rsid w:val="00F518D8"/>
    <w:rsid w:val="00F524BD"/>
    <w:rsid w:val="00F536DB"/>
    <w:rsid w:val="00F5533F"/>
    <w:rsid w:val="00F556F9"/>
    <w:rsid w:val="00F559E9"/>
    <w:rsid w:val="00F55DB1"/>
    <w:rsid w:val="00F56583"/>
    <w:rsid w:val="00F6031B"/>
    <w:rsid w:val="00F6033F"/>
    <w:rsid w:val="00F607EB"/>
    <w:rsid w:val="00F60873"/>
    <w:rsid w:val="00F615E8"/>
    <w:rsid w:val="00F616A7"/>
    <w:rsid w:val="00F6177F"/>
    <w:rsid w:val="00F617BF"/>
    <w:rsid w:val="00F61B9A"/>
    <w:rsid w:val="00F61DC6"/>
    <w:rsid w:val="00F62BFF"/>
    <w:rsid w:val="00F63403"/>
    <w:rsid w:val="00F64622"/>
    <w:rsid w:val="00F648B1"/>
    <w:rsid w:val="00F6495F"/>
    <w:rsid w:val="00F64B6F"/>
    <w:rsid w:val="00F6537F"/>
    <w:rsid w:val="00F658D3"/>
    <w:rsid w:val="00F65B53"/>
    <w:rsid w:val="00F66828"/>
    <w:rsid w:val="00F66941"/>
    <w:rsid w:val="00F669AC"/>
    <w:rsid w:val="00F66D14"/>
    <w:rsid w:val="00F66E0C"/>
    <w:rsid w:val="00F711D0"/>
    <w:rsid w:val="00F71488"/>
    <w:rsid w:val="00F71967"/>
    <w:rsid w:val="00F71AA5"/>
    <w:rsid w:val="00F731C2"/>
    <w:rsid w:val="00F73B2E"/>
    <w:rsid w:val="00F73DEC"/>
    <w:rsid w:val="00F75609"/>
    <w:rsid w:val="00F75C43"/>
    <w:rsid w:val="00F76CA6"/>
    <w:rsid w:val="00F770A6"/>
    <w:rsid w:val="00F772BA"/>
    <w:rsid w:val="00F77931"/>
    <w:rsid w:val="00F77FA9"/>
    <w:rsid w:val="00F806BC"/>
    <w:rsid w:val="00F8115B"/>
    <w:rsid w:val="00F81C01"/>
    <w:rsid w:val="00F81E32"/>
    <w:rsid w:val="00F82289"/>
    <w:rsid w:val="00F828A8"/>
    <w:rsid w:val="00F83004"/>
    <w:rsid w:val="00F830C6"/>
    <w:rsid w:val="00F84633"/>
    <w:rsid w:val="00F8601B"/>
    <w:rsid w:val="00F8610D"/>
    <w:rsid w:val="00F86276"/>
    <w:rsid w:val="00F8725A"/>
    <w:rsid w:val="00F873B1"/>
    <w:rsid w:val="00F877E7"/>
    <w:rsid w:val="00F910B8"/>
    <w:rsid w:val="00F9134E"/>
    <w:rsid w:val="00F91817"/>
    <w:rsid w:val="00F91B53"/>
    <w:rsid w:val="00F920AC"/>
    <w:rsid w:val="00F9232A"/>
    <w:rsid w:val="00F93139"/>
    <w:rsid w:val="00F939AE"/>
    <w:rsid w:val="00F93E63"/>
    <w:rsid w:val="00F94006"/>
    <w:rsid w:val="00F94284"/>
    <w:rsid w:val="00F95298"/>
    <w:rsid w:val="00F96241"/>
    <w:rsid w:val="00F96397"/>
    <w:rsid w:val="00F96662"/>
    <w:rsid w:val="00F9694B"/>
    <w:rsid w:val="00F97218"/>
    <w:rsid w:val="00F97CB2"/>
    <w:rsid w:val="00F97DAC"/>
    <w:rsid w:val="00FA07E9"/>
    <w:rsid w:val="00FA0D64"/>
    <w:rsid w:val="00FA1331"/>
    <w:rsid w:val="00FA1EC8"/>
    <w:rsid w:val="00FA2716"/>
    <w:rsid w:val="00FA3173"/>
    <w:rsid w:val="00FA3A3E"/>
    <w:rsid w:val="00FA4429"/>
    <w:rsid w:val="00FA51FA"/>
    <w:rsid w:val="00FA550D"/>
    <w:rsid w:val="00FA5F9F"/>
    <w:rsid w:val="00FA6119"/>
    <w:rsid w:val="00FA681D"/>
    <w:rsid w:val="00FA7352"/>
    <w:rsid w:val="00FA760E"/>
    <w:rsid w:val="00FA7731"/>
    <w:rsid w:val="00FB012C"/>
    <w:rsid w:val="00FB18FD"/>
    <w:rsid w:val="00FB2375"/>
    <w:rsid w:val="00FB23D2"/>
    <w:rsid w:val="00FB2B49"/>
    <w:rsid w:val="00FB3536"/>
    <w:rsid w:val="00FB3800"/>
    <w:rsid w:val="00FB55A4"/>
    <w:rsid w:val="00FB59FD"/>
    <w:rsid w:val="00FB5DB2"/>
    <w:rsid w:val="00FB60A7"/>
    <w:rsid w:val="00FB6201"/>
    <w:rsid w:val="00FC0C47"/>
    <w:rsid w:val="00FC26C9"/>
    <w:rsid w:val="00FC3541"/>
    <w:rsid w:val="00FC3821"/>
    <w:rsid w:val="00FC39F8"/>
    <w:rsid w:val="00FC3A20"/>
    <w:rsid w:val="00FC3CF7"/>
    <w:rsid w:val="00FC4048"/>
    <w:rsid w:val="00FC4CC1"/>
    <w:rsid w:val="00FC5258"/>
    <w:rsid w:val="00FC6B3A"/>
    <w:rsid w:val="00FD0343"/>
    <w:rsid w:val="00FD0D5B"/>
    <w:rsid w:val="00FD2B56"/>
    <w:rsid w:val="00FD2CD0"/>
    <w:rsid w:val="00FD31BF"/>
    <w:rsid w:val="00FD3E12"/>
    <w:rsid w:val="00FD3F5A"/>
    <w:rsid w:val="00FD5E81"/>
    <w:rsid w:val="00FD619A"/>
    <w:rsid w:val="00FD6751"/>
    <w:rsid w:val="00FD75D8"/>
    <w:rsid w:val="00FD7CAA"/>
    <w:rsid w:val="00FD7CD2"/>
    <w:rsid w:val="00FE0399"/>
    <w:rsid w:val="00FE08CA"/>
    <w:rsid w:val="00FE08DB"/>
    <w:rsid w:val="00FE0FB9"/>
    <w:rsid w:val="00FE1A43"/>
    <w:rsid w:val="00FE1E6E"/>
    <w:rsid w:val="00FE3605"/>
    <w:rsid w:val="00FE377D"/>
    <w:rsid w:val="00FE40A8"/>
    <w:rsid w:val="00FE40DD"/>
    <w:rsid w:val="00FE41D2"/>
    <w:rsid w:val="00FE4419"/>
    <w:rsid w:val="00FE49E3"/>
    <w:rsid w:val="00FE4B3C"/>
    <w:rsid w:val="00FE5760"/>
    <w:rsid w:val="00FE5A64"/>
    <w:rsid w:val="00FE6A57"/>
    <w:rsid w:val="00FE76CF"/>
    <w:rsid w:val="00FE7D01"/>
    <w:rsid w:val="00FF1079"/>
    <w:rsid w:val="00FF113B"/>
    <w:rsid w:val="00FF1EFA"/>
    <w:rsid w:val="00FF2702"/>
    <w:rsid w:val="00FF39D8"/>
    <w:rsid w:val="00FF3F1F"/>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1E525142"/>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2B37"/>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4.bin"/><Relationship Id="rId42" Type="http://schemas.openxmlformats.org/officeDocument/2006/relationships/image" Target="media/image17.wmf"/><Relationship Id="rId63" Type="http://schemas.openxmlformats.org/officeDocument/2006/relationships/oleObject" Target="embeddings/oleObject24.bin"/><Relationship Id="rId84" Type="http://schemas.openxmlformats.org/officeDocument/2006/relationships/image" Target="media/image33.wmf"/><Relationship Id="rId138" Type="http://schemas.openxmlformats.org/officeDocument/2006/relationships/image" Target="media/image52.wmf"/><Relationship Id="rId159" Type="http://schemas.openxmlformats.org/officeDocument/2006/relationships/image" Target="media/image59.wmf"/><Relationship Id="rId170" Type="http://schemas.openxmlformats.org/officeDocument/2006/relationships/oleObject" Target="embeddings/oleObject93.bin"/><Relationship Id="rId191" Type="http://schemas.openxmlformats.org/officeDocument/2006/relationships/image" Target="media/image73.emf"/><Relationship Id="rId107" Type="http://schemas.openxmlformats.org/officeDocument/2006/relationships/image" Target="media/image40.wmf"/><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0.wmf"/><Relationship Id="rId128" Type="http://schemas.openxmlformats.org/officeDocument/2006/relationships/image" Target="media/image47.wmf"/><Relationship Id="rId149" Type="http://schemas.openxmlformats.org/officeDocument/2006/relationships/oleObject" Target="embeddings/oleObject82.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88.bin"/><Relationship Id="rId181" Type="http://schemas.openxmlformats.org/officeDocument/2006/relationships/package" Target="embeddings/Microsoft_Visio___2.vsdx"/><Relationship Id="rId22" Type="http://schemas.openxmlformats.org/officeDocument/2006/relationships/image" Target="media/image7.emf"/><Relationship Id="rId43" Type="http://schemas.openxmlformats.org/officeDocument/2006/relationships/oleObject" Target="embeddings/oleObject13.bin"/><Relationship Id="rId64" Type="http://schemas.openxmlformats.org/officeDocument/2006/relationships/image" Target="media/image27.wmf"/><Relationship Id="rId118" Type="http://schemas.openxmlformats.org/officeDocument/2006/relationships/oleObject" Target="embeddings/oleObject62.bin"/><Relationship Id="rId139" Type="http://schemas.openxmlformats.org/officeDocument/2006/relationships/oleObject" Target="embeddings/oleObject74.bin"/><Relationship Id="rId85" Type="http://schemas.openxmlformats.org/officeDocument/2006/relationships/oleObject" Target="embeddings/oleObject39.bin"/><Relationship Id="rId150" Type="http://schemas.openxmlformats.org/officeDocument/2006/relationships/image" Target="media/image55.wmf"/><Relationship Id="rId171" Type="http://schemas.openxmlformats.org/officeDocument/2006/relationships/oleObject" Target="embeddings/oleObject94.bin"/><Relationship Id="rId192" Type="http://schemas.openxmlformats.org/officeDocument/2006/relationships/package" Target="embeddings/Microsoft_Visio___7.vsdx"/><Relationship Id="rId12" Type="http://schemas.openxmlformats.org/officeDocument/2006/relationships/footer" Target="footer3.xml"/><Relationship Id="rId33" Type="http://schemas.openxmlformats.org/officeDocument/2006/relationships/oleObject" Target="embeddings/oleObject8.bin"/><Relationship Id="rId108" Type="http://schemas.openxmlformats.org/officeDocument/2006/relationships/oleObject" Target="embeddings/oleObject55.bin"/><Relationship Id="rId129" Type="http://schemas.openxmlformats.org/officeDocument/2006/relationships/oleObject" Target="embeddings/oleObject69.bin"/><Relationship Id="rId54" Type="http://schemas.openxmlformats.org/officeDocument/2006/relationships/oleObject" Target="embeddings/oleObject19.bin"/><Relationship Id="rId75" Type="http://schemas.openxmlformats.org/officeDocument/2006/relationships/oleObject" Target="embeddings/oleObject32.bin"/><Relationship Id="rId96" Type="http://schemas.openxmlformats.org/officeDocument/2006/relationships/oleObject" Target="embeddings/oleObject46.bin"/><Relationship Id="rId140" Type="http://schemas.openxmlformats.org/officeDocument/2006/relationships/oleObject" Target="embeddings/oleObject75.bin"/><Relationship Id="rId161" Type="http://schemas.openxmlformats.org/officeDocument/2006/relationships/image" Target="media/image60.wmf"/><Relationship Id="rId182" Type="http://schemas.openxmlformats.org/officeDocument/2006/relationships/image" Target="media/image69.emf"/><Relationship Id="rId6" Type="http://schemas.openxmlformats.org/officeDocument/2006/relationships/footnotes" Target="footnotes.xml"/><Relationship Id="rId23" Type="http://schemas.openxmlformats.org/officeDocument/2006/relationships/package" Target="embeddings/Microsoft_Visio___.vsdx"/><Relationship Id="rId119" Type="http://schemas.openxmlformats.org/officeDocument/2006/relationships/oleObject" Target="embeddings/oleObject63.bin"/><Relationship Id="rId44" Type="http://schemas.openxmlformats.org/officeDocument/2006/relationships/image" Target="media/image18.wmf"/><Relationship Id="rId65" Type="http://schemas.openxmlformats.org/officeDocument/2006/relationships/oleObject" Target="embeddings/oleObject25.bin"/><Relationship Id="rId86" Type="http://schemas.openxmlformats.org/officeDocument/2006/relationships/image" Target="media/image34.wmf"/><Relationship Id="rId130" Type="http://schemas.openxmlformats.org/officeDocument/2006/relationships/image" Target="media/image48.wmf"/><Relationship Id="rId151" Type="http://schemas.openxmlformats.org/officeDocument/2006/relationships/oleObject" Target="embeddings/oleObject83.bin"/><Relationship Id="rId172" Type="http://schemas.openxmlformats.org/officeDocument/2006/relationships/oleObject" Target="embeddings/oleObject95.bin"/><Relationship Id="rId193" Type="http://schemas.openxmlformats.org/officeDocument/2006/relationships/image" Target="media/image74.emf"/><Relationship Id="rId13" Type="http://schemas.openxmlformats.org/officeDocument/2006/relationships/image" Target="media/image2.wmf"/><Relationship Id="rId109" Type="http://schemas.openxmlformats.org/officeDocument/2006/relationships/oleObject" Target="embeddings/oleObject56.bin"/><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38.wmf"/><Relationship Id="rId120" Type="http://schemas.openxmlformats.org/officeDocument/2006/relationships/oleObject" Target="embeddings/oleObject64.bin"/><Relationship Id="rId141" Type="http://schemas.openxmlformats.org/officeDocument/2006/relationships/oleObject" Target="embeddings/oleObject76.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oleObject" Target="embeddings/oleObject44.bin"/><Relationship Id="rId162" Type="http://schemas.openxmlformats.org/officeDocument/2006/relationships/oleObject" Target="embeddings/oleObject89.bin"/><Relationship Id="rId183" Type="http://schemas.openxmlformats.org/officeDocument/2006/relationships/package" Target="embeddings/Microsoft_Visio___3.vsdx"/><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e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oleObject" Target="embeddings/oleObject26.bin"/><Relationship Id="rId87" Type="http://schemas.openxmlformats.org/officeDocument/2006/relationships/oleObject" Target="embeddings/oleObject40.bin"/><Relationship Id="rId110" Type="http://schemas.openxmlformats.org/officeDocument/2006/relationships/oleObject" Target="embeddings/oleObject57.bin"/><Relationship Id="rId115" Type="http://schemas.openxmlformats.org/officeDocument/2006/relationships/image" Target="media/image43.wmf"/><Relationship Id="rId131" Type="http://schemas.openxmlformats.org/officeDocument/2006/relationships/oleObject" Target="embeddings/oleObject70.bin"/><Relationship Id="rId136" Type="http://schemas.openxmlformats.org/officeDocument/2006/relationships/image" Target="media/image51.wmf"/><Relationship Id="rId157" Type="http://schemas.openxmlformats.org/officeDocument/2006/relationships/image" Target="media/image58.wmf"/><Relationship Id="rId178" Type="http://schemas.openxmlformats.org/officeDocument/2006/relationships/oleObject" Target="embeddings/oleObject98.bin"/><Relationship Id="rId61" Type="http://schemas.openxmlformats.org/officeDocument/2006/relationships/image" Target="media/image26.wmf"/><Relationship Id="rId82" Type="http://schemas.openxmlformats.org/officeDocument/2006/relationships/image" Target="media/image32.wmf"/><Relationship Id="rId152" Type="http://schemas.openxmlformats.org/officeDocument/2006/relationships/image" Target="media/image56.wmf"/><Relationship Id="rId173" Type="http://schemas.openxmlformats.org/officeDocument/2006/relationships/image" Target="media/image65.wmf"/><Relationship Id="rId194" Type="http://schemas.openxmlformats.org/officeDocument/2006/relationships/package" Target="embeddings/Microsoft_Visio___8.vsdx"/><Relationship Id="rId199"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4.bin"/><Relationship Id="rId100" Type="http://schemas.openxmlformats.org/officeDocument/2006/relationships/oleObject" Target="embeddings/oleObject49.bin"/><Relationship Id="rId105" Type="http://schemas.openxmlformats.org/officeDocument/2006/relationships/oleObject" Target="embeddings/oleObject53.bin"/><Relationship Id="rId126" Type="http://schemas.openxmlformats.org/officeDocument/2006/relationships/image" Target="media/image46.wmf"/><Relationship Id="rId147" Type="http://schemas.openxmlformats.org/officeDocument/2006/relationships/oleObject" Target="embeddings/oleObject81.bin"/><Relationship Id="rId168" Type="http://schemas.openxmlformats.org/officeDocument/2006/relationships/oleObject" Target="embeddings/oleObject92.bin"/><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image" Target="media/image36.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7.bin"/><Relationship Id="rId163" Type="http://schemas.openxmlformats.org/officeDocument/2006/relationships/image" Target="media/image61.wmf"/><Relationship Id="rId184" Type="http://schemas.openxmlformats.org/officeDocument/2006/relationships/image" Target="media/image70.emf"/><Relationship Id="rId189" Type="http://schemas.openxmlformats.org/officeDocument/2006/relationships/image" Target="media/image72.emf"/><Relationship Id="rId3" Type="http://schemas.openxmlformats.org/officeDocument/2006/relationships/styles" Target="styles.xml"/><Relationship Id="rId25" Type="http://schemas.openxmlformats.org/officeDocument/2006/relationships/package" Target="embeddings/Microsoft_Visio___1.vsdx"/><Relationship Id="rId46" Type="http://schemas.openxmlformats.org/officeDocument/2006/relationships/image" Target="media/image19.wmf"/><Relationship Id="rId67" Type="http://schemas.openxmlformats.org/officeDocument/2006/relationships/image" Target="media/image28.wmf"/><Relationship Id="rId116" Type="http://schemas.openxmlformats.org/officeDocument/2006/relationships/oleObject" Target="embeddings/oleObject60.bin"/><Relationship Id="rId137" Type="http://schemas.openxmlformats.org/officeDocument/2006/relationships/oleObject" Target="embeddings/oleObject73.bin"/><Relationship Id="rId158" Type="http://schemas.openxmlformats.org/officeDocument/2006/relationships/oleObject" Target="embeddings/oleObject8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8.bin"/><Relationship Id="rId88" Type="http://schemas.openxmlformats.org/officeDocument/2006/relationships/image" Target="media/image35.wmf"/><Relationship Id="rId111" Type="http://schemas.openxmlformats.org/officeDocument/2006/relationships/image" Target="media/image41.wmf"/><Relationship Id="rId132" Type="http://schemas.openxmlformats.org/officeDocument/2006/relationships/image" Target="media/image49.wmf"/><Relationship Id="rId153" Type="http://schemas.openxmlformats.org/officeDocument/2006/relationships/oleObject" Target="embeddings/oleObject84.bin"/><Relationship Id="rId174" Type="http://schemas.openxmlformats.org/officeDocument/2006/relationships/oleObject" Target="embeddings/oleObject96.bin"/><Relationship Id="rId179" Type="http://schemas.openxmlformats.org/officeDocument/2006/relationships/oleObject" Target="embeddings/oleObject99.bin"/><Relationship Id="rId195" Type="http://schemas.openxmlformats.org/officeDocument/2006/relationships/hyperlink" Target="http://zh.wikipedia.org/w/index.php?title" TargetMode="External"/><Relationship Id="rId190" Type="http://schemas.openxmlformats.org/officeDocument/2006/relationships/package" Target="embeddings/Microsoft_Visio___6.vsdx"/><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4.bin"/><Relationship Id="rId127" Type="http://schemas.openxmlformats.org/officeDocument/2006/relationships/oleObject" Target="embeddings/oleObject68.bin"/><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31.bin"/><Relationship Id="rId78" Type="http://schemas.openxmlformats.org/officeDocument/2006/relationships/oleObject" Target="embeddings/oleObject35.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44.wmf"/><Relationship Id="rId143" Type="http://schemas.openxmlformats.org/officeDocument/2006/relationships/oleObject" Target="embeddings/oleObject78.bin"/><Relationship Id="rId148" Type="http://schemas.openxmlformats.org/officeDocument/2006/relationships/image" Target="media/image54.wmf"/><Relationship Id="rId164" Type="http://schemas.openxmlformats.org/officeDocument/2006/relationships/oleObject" Target="embeddings/oleObject90.bin"/><Relationship Id="rId169" Type="http://schemas.openxmlformats.org/officeDocument/2006/relationships/image" Target="media/image64.wmf"/><Relationship Id="rId185"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68.emf"/><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oleObject" Target="embeddings/oleObject27.bin"/><Relationship Id="rId89" Type="http://schemas.openxmlformats.org/officeDocument/2006/relationships/oleObject" Target="embeddings/oleObject41.bin"/><Relationship Id="rId112" Type="http://schemas.openxmlformats.org/officeDocument/2006/relationships/oleObject" Target="embeddings/oleObject58.bin"/><Relationship Id="rId133" Type="http://schemas.openxmlformats.org/officeDocument/2006/relationships/oleObject" Target="embeddings/oleObject71.bin"/><Relationship Id="rId154" Type="http://schemas.openxmlformats.org/officeDocument/2006/relationships/oleObject" Target="embeddings/oleObject85.bin"/><Relationship Id="rId175" Type="http://schemas.openxmlformats.org/officeDocument/2006/relationships/image" Target="media/image66.wmf"/><Relationship Id="rId196" Type="http://schemas.openxmlformats.org/officeDocument/2006/relationships/header" Target="header2.xml"/><Relationship Id="rId16" Type="http://schemas.openxmlformats.org/officeDocument/2006/relationships/oleObject" Target="embeddings/oleObject2.bin"/><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6.bin"/><Relationship Id="rId102" Type="http://schemas.openxmlformats.org/officeDocument/2006/relationships/image" Target="media/image39.wmf"/><Relationship Id="rId123" Type="http://schemas.openxmlformats.org/officeDocument/2006/relationships/oleObject" Target="embeddings/oleObject66.bin"/><Relationship Id="rId144" Type="http://schemas.openxmlformats.org/officeDocument/2006/relationships/image" Target="media/image53.wmf"/><Relationship Id="rId90" Type="http://schemas.openxmlformats.org/officeDocument/2006/relationships/oleObject" Target="embeddings/oleObject42.bin"/><Relationship Id="rId165" Type="http://schemas.openxmlformats.org/officeDocument/2006/relationships/image" Target="media/image62.wmf"/><Relationship Id="rId186" Type="http://schemas.openxmlformats.org/officeDocument/2006/relationships/hyperlink" Target="http://zh.wikipedia.org/wiki/JAVA" TargetMode="External"/><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image" Target="media/image50.wmf"/><Relationship Id="rId80" Type="http://schemas.openxmlformats.org/officeDocument/2006/relationships/image" Target="media/image31.wmf"/><Relationship Id="rId155" Type="http://schemas.openxmlformats.org/officeDocument/2006/relationships/image" Target="media/image57.wmf"/><Relationship Id="rId176" Type="http://schemas.openxmlformats.org/officeDocument/2006/relationships/oleObject" Target="embeddings/oleObject97.bin"/><Relationship Id="rId197" Type="http://schemas.openxmlformats.org/officeDocument/2006/relationships/header" Target="header3.xml"/><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51.bin"/><Relationship Id="rId124" Type="http://schemas.openxmlformats.org/officeDocument/2006/relationships/image" Target="media/image45.wmf"/><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9.bin"/><Relationship Id="rId166" Type="http://schemas.openxmlformats.org/officeDocument/2006/relationships/oleObject" Target="embeddings/oleObject91.bin"/><Relationship Id="rId187" Type="http://schemas.openxmlformats.org/officeDocument/2006/relationships/image" Target="media/image71.emf"/><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59.bin"/><Relationship Id="rId60" Type="http://schemas.openxmlformats.org/officeDocument/2006/relationships/oleObject" Target="embeddings/oleObject22.bin"/><Relationship Id="rId81" Type="http://schemas.openxmlformats.org/officeDocument/2006/relationships/oleObject" Target="embeddings/oleObject37.bin"/><Relationship Id="rId135" Type="http://schemas.openxmlformats.org/officeDocument/2006/relationships/oleObject" Target="embeddings/oleObject72.bin"/><Relationship Id="rId156" Type="http://schemas.openxmlformats.org/officeDocument/2006/relationships/oleObject" Target="embeddings/oleObject86.bin"/><Relationship Id="rId177" Type="http://schemas.openxmlformats.org/officeDocument/2006/relationships/image" Target="media/image67.wmf"/><Relationship Id="rId198"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oleObject" Target="embeddings/oleObject52.bin"/><Relationship Id="rId125" Type="http://schemas.openxmlformats.org/officeDocument/2006/relationships/oleObject" Target="embeddings/oleObject67.bin"/><Relationship Id="rId146" Type="http://schemas.openxmlformats.org/officeDocument/2006/relationships/oleObject" Target="embeddings/oleObject80.bin"/><Relationship Id="rId167" Type="http://schemas.openxmlformats.org/officeDocument/2006/relationships/image" Target="media/image63.wmf"/><Relationship Id="rId188"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74ABEC0-834F-4BF1-B144-61552BCD8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12426</TotalTime>
  <Pages>75</Pages>
  <Words>11051</Words>
  <Characters>62993</Characters>
  <Application>Microsoft Office Word</Application>
  <DocSecurity>0</DocSecurity>
  <Lines>524</Lines>
  <Paragraphs>147</Paragraphs>
  <ScaleCrop>false</ScaleCrop>
  <Company>BUAA</Company>
  <LinksUpToDate>false</LinksUpToDate>
  <CharactersWithSpaces>73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237</cp:revision>
  <cp:lastPrinted>2014-12-24T03:52:00Z</cp:lastPrinted>
  <dcterms:created xsi:type="dcterms:W3CDTF">2016-12-02T13:31:00Z</dcterms:created>
  <dcterms:modified xsi:type="dcterms:W3CDTF">2016-12-14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